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231003A" w:rsidR="001E41F3" w:rsidRDefault="001E41F3">
      <w:pPr>
        <w:pStyle w:val="CRCoverPage"/>
        <w:tabs>
          <w:tab w:val="right" w:pos="9639"/>
        </w:tabs>
        <w:spacing w:after="0"/>
        <w:rPr>
          <w:b/>
          <w:i/>
          <w:noProof/>
          <w:sz w:val="28"/>
        </w:rPr>
      </w:pPr>
      <w:r>
        <w:rPr>
          <w:b/>
          <w:noProof/>
          <w:sz w:val="24"/>
        </w:rPr>
        <w:t>3GPP TSG-</w:t>
      </w:r>
      <w:r w:rsidR="00C876C4">
        <w:fldChar w:fldCharType="begin"/>
      </w:r>
      <w:r w:rsidR="00C876C4">
        <w:instrText xml:space="preserve"> DOCPROPERTY  TSG/WGRef  \* MERGEFORMAT </w:instrText>
      </w:r>
      <w:r w:rsidR="00C876C4">
        <w:fldChar w:fldCharType="separate"/>
      </w:r>
      <w:r w:rsidR="003609EF">
        <w:rPr>
          <w:b/>
          <w:noProof/>
          <w:sz w:val="24"/>
        </w:rPr>
        <w:t>SA6</w:t>
      </w:r>
      <w:r w:rsidR="00C876C4">
        <w:rPr>
          <w:b/>
          <w:noProof/>
          <w:sz w:val="24"/>
        </w:rPr>
        <w:fldChar w:fldCharType="end"/>
      </w:r>
      <w:r w:rsidR="00C66BA2">
        <w:rPr>
          <w:b/>
          <w:noProof/>
          <w:sz w:val="24"/>
        </w:rPr>
        <w:t xml:space="preserve"> </w:t>
      </w:r>
      <w:r>
        <w:rPr>
          <w:b/>
          <w:noProof/>
          <w:sz w:val="24"/>
        </w:rPr>
        <w:t>Meeting #</w:t>
      </w:r>
      <w:r w:rsidR="00C876C4">
        <w:fldChar w:fldCharType="begin"/>
      </w:r>
      <w:r w:rsidR="00C876C4">
        <w:instrText xml:space="preserve"> DOCPROPERTY  MtgSeq  \* MERGEFORMAT </w:instrText>
      </w:r>
      <w:r w:rsidR="00C876C4">
        <w:fldChar w:fldCharType="separate"/>
      </w:r>
      <w:r w:rsidR="00EB09B7" w:rsidRPr="00EB09B7">
        <w:rPr>
          <w:b/>
          <w:noProof/>
          <w:sz w:val="24"/>
        </w:rPr>
        <w:t>54</w:t>
      </w:r>
      <w:r w:rsidR="00C876C4">
        <w:rPr>
          <w:b/>
          <w:noProof/>
          <w:sz w:val="24"/>
        </w:rPr>
        <w:fldChar w:fldCharType="end"/>
      </w:r>
      <w:r w:rsidR="00C876C4">
        <w:fldChar w:fldCharType="begin"/>
      </w:r>
      <w:r w:rsidR="00C876C4">
        <w:instrText xml:space="preserve"> DOCPROPERTY  MtgTitle  \* MERGEFORMAT </w:instrText>
      </w:r>
      <w:r w:rsidR="00C876C4">
        <w:fldChar w:fldCharType="separate"/>
      </w:r>
      <w:r w:rsidR="00EB09B7">
        <w:rPr>
          <w:b/>
          <w:noProof/>
          <w:sz w:val="24"/>
        </w:rPr>
        <w:t>-e</w:t>
      </w:r>
      <w:r w:rsidR="00C876C4">
        <w:rPr>
          <w:b/>
          <w:noProof/>
          <w:sz w:val="24"/>
        </w:rPr>
        <w:fldChar w:fldCharType="end"/>
      </w:r>
      <w:r>
        <w:rPr>
          <w:b/>
          <w:i/>
          <w:noProof/>
          <w:sz w:val="28"/>
        </w:rPr>
        <w:tab/>
      </w:r>
      <w:r w:rsidR="00C876C4">
        <w:fldChar w:fldCharType="begin"/>
      </w:r>
      <w:r w:rsidR="00C876C4">
        <w:instrText xml:space="preserve"> DOCPROPERTY  Tdoc#  \* MERGEFORMAT </w:instrText>
      </w:r>
      <w:r w:rsidR="00C876C4">
        <w:fldChar w:fldCharType="separate"/>
      </w:r>
      <w:r w:rsidR="00E13F3D" w:rsidRPr="00E13F3D">
        <w:rPr>
          <w:b/>
          <w:i/>
          <w:noProof/>
          <w:sz w:val="28"/>
        </w:rPr>
        <w:t>S6-23</w:t>
      </w:r>
      <w:r w:rsidR="00FC3333">
        <w:rPr>
          <w:b/>
          <w:i/>
          <w:noProof/>
          <w:sz w:val="28"/>
        </w:rPr>
        <w:t>abcd</w:t>
      </w:r>
      <w:r w:rsidR="00C876C4">
        <w:rPr>
          <w:b/>
          <w:i/>
          <w:noProof/>
          <w:sz w:val="28"/>
        </w:rPr>
        <w:fldChar w:fldCharType="end"/>
      </w:r>
    </w:p>
    <w:p w14:paraId="7CB45193" w14:textId="6F6EB683" w:rsidR="001E41F3" w:rsidRDefault="00C876C4"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7th Apr 2023</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6th Apr 2023</w:t>
      </w:r>
      <w:r>
        <w:rPr>
          <w:b/>
          <w:noProof/>
          <w:sz w:val="24"/>
        </w:rPr>
        <w:fldChar w:fldCharType="end"/>
      </w:r>
      <w:r w:rsidR="00FC3333" w:rsidRP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Pr>
          <w:b/>
          <w:noProof/>
          <w:sz w:val="24"/>
        </w:rPr>
        <w:tab/>
      </w:r>
      <w:r w:rsidR="00FC3333" w:rsidRPr="00FC3333">
        <w:rPr>
          <w:b/>
          <w:noProof/>
          <w:sz w:val="24"/>
        </w:rPr>
        <w:t xml:space="preserve">(was </w:t>
      </w:r>
      <w:r w:rsidR="00FC3333">
        <w:rPr>
          <w:b/>
          <w:noProof/>
          <w:sz w:val="24"/>
        </w:rPr>
        <w:t>S6</w:t>
      </w:r>
      <w:r w:rsidR="00FC3333" w:rsidRPr="00FC3333">
        <w:rPr>
          <w:b/>
          <w:noProof/>
          <w:sz w:val="24"/>
        </w:rPr>
        <w:t>-2</w:t>
      </w:r>
      <w:r w:rsidR="00FC3333">
        <w:rPr>
          <w:b/>
          <w:noProof/>
          <w:sz w:val="24"/>
        </w:rPr>
        <w:t>31123</w:t>
      </w:r>
      <w:r w:rsidR="00FC3333" w:rsidRPr="00FC3333">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C876C4"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379</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876C4"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34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0E1939" w:rsidR="001E41F3" w:rsidRPr="00410371" w:rsidRDefault="00FC333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E493D6" w:rsidR="001E41F3" w:rsidRPr="00410371" w:rsidRDefault="00C876C4">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5.</w:t>
            </w:r>
            <w:r w:rsidR="00E1685E">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055A8C" w:rsidR="00F25D98" w:rsidRDefault="006A662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C876C4">
            <w:pPr>
              <w:pStyle w:val="CRCoverPage"/>
              <w:spacing w:after="0"/>
              <w:ind w:left="100"/>
              <w:rPr>
                <w:noProof/>
              </w:rPr>
            </w:pPr>
            <w:r>
              <w:fldChar w:fldCharType="begin"/>
            </w:r>
            <w:r>
              <w:instrText xml:space="preserve"> DOCPROPERTY  CrTitle  \* MERGEFORMAT </w:instrText>
            </w:r>
            <w:r>
              <w:fldChar w:fldCharType="separate"/>
            </w:r>
            <w:r w:rsidR="002640DD">
              <w:t>Enhancements for functional alia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0F5202" w:rsidR="001E41F3" w:rsidRDefault="00C876C4">
            <w:pPr>
              <w:pStyle w:val="CRCoverPage"/>
              <w:spacing w:after="0"/>
              <w:ind w:left="100"/>
              <w:rPr>
                <w:noProof/>
              </w:rPr>
            </w:pPr>
            <w:r>
              <w:fldChar w:fldCharType="begin"/>
            </w:r>
            <w:r>
              <w:instrText xml:space="preserve"> DOCPROPERTY  SourceIfWg  \* MERGEFORMAT </w:instrText>
            </w:r>
            <w:r>
              <w:fldChar w:fldCharType="separate"/>
            </w:r>
            <w:r w:rsidR="00E13F3D">
              <w:rPr>
                <w:noProof/>
              </w:rPr>
              <w:t>Kontron Transportation France</w:t>
            </w:r>
            <w:r>
              <w:rPr>
                <w:noProof/>
              </w:rPr>
              <w:fldChar w:fldCharType="end"/>
            </w:r>
            <w:r>
              <w:rPr>
                <w:noProof/>
              </w:rPr>
              <w:t xml:space="preserve">, </w:t>
            </w:r>
            <w:r w:rsidRPr="00C876C4">
              <w:rPr>
                <w:noProof/>
              </w:rPr>
              <w:t>Kyonggi University</w:t>
            </w:r>
            <w:r>
              <w:rPr>
                <w:noProof/>
              </w:rPr>
              <w:t>, K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A8AD9C" w:rsidR="001E41F3" w:rsidRDefault="004858E7" w:rsidP="00547111">
            <w:pPr>
              <w:pStyle w:val="CRCoverPage"/>
              <w:spacing w:after="0"/>
              <w:ind w:left="100"/>
              <w:rPr>
                <w:noProof/>
              </w:rPr>
            </w:pPr>
            <w:r>
              <w:t>S6</w:t>
            </w:r>
            <w:r w:rsidR="00C876C4">
              <w:fldChar w:fldCharType="begin"/>
            </w:r>
            <w:r w:rsidR="00C876C4">
              <w:instrText xml:space="preserve"> DOCPROPERTY  SourceIfTsg  \* MERGEFORMAT </w:instrText>
            </w:r>
            <w:r w:rsidR="00C876C4">
              <w:fldChar w:fldCharType="separate"/>
            </w:r>
            <w:r w:rsidR="00C876C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C876C4">
            <w:pPr>
              <w:pStyle w:val="CRCoverPage"/>
              <w:spacing w:after="0"/>
              <w:ind w:left="100"/>
              <w:rPr>
                <w:noProof/>
              </w:rPr>
            </w:pPr>
            <w:r>
              <w:fldChar w:fldCharType="begin"/>
            </w:r>
            <w:r>
              <w:instrText xml:space="preserve"> DOCPROPERTY  RelatedWis  \* MERGEFORMAT </w:instrText>
            </w:r>
            <w:r>
              <w:fldChar w:fldCharType="separate"/>
            </w:r>
            <w:r w:rsidR="00E13F3D">
              <w:rPr>
                <w:noProof/>
              </w:rPr>
              <w:t>enh4MCPTT</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EDDF32" w:rsidR="001E41F3" w:rsidRDefault="006A662D">
            <w:pPr>
              <w:pStyle w:val="CRCoverPage"/>
              <w:spacing w:after="0"/>
              <w:ind w:left="100"/>
              <w:rPr>
                <w:noProof/>
              </w:rPr>
            </w:pPr>
            <w:r>
              <w:t>2023-04-06</w:t>
            </w:r>
            <w:r w:rsidR="00C876C4">
              <w:fldChar w:fldCharType="begin"/>
            </w:r>
            <w:r w:rsidR="00C876C4">
              <w:instrText xml:space="preserve"> DOCPROPERTY  ResDate  \* MERGEFORMAT </w:instrText>
            </w:r>
            <w:r w:rsidR="00C876C4">
              <w:fldChar w:fldCharType="separate"/>
            </w:r>
            <w:r w:rsidR="00C876C4">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C876C4"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876C4">
            <w:pPr>
              <w:pStyle w:val="CRCoverPage"/>
              <w:spacing w:after="0"/>
              <w:ind w:left="100"/>
              <w:rPr>
                <w:noProof/>
              </w:rPr>
            </w:pPr>
            <w:r>
              <w:fldChar w:fldCharType="begin"/>
            </w:r>
            <w:r>
              <w:instrText xml:space="preserve"> DOCPROPERTY  Release  \* MERGEFORMAT </w:instrText>
            </w:r>
            <w: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8787B7" w14:textId="77777777" w:rsidR="001E41F3" w:rsidRDefault="008D4A3B" w:rsidP="008D4A3B">
            <w:pPr>
              <w:pStyle w:val="CRCoverPage"/>
              <w:spacing w:after="0"/>
              <w:ind w:left="100"/>
              <w:rPr>
                <w:noProof/>
              </w:rPr>
            </w:pPr>
            <w:r>
              <w:rPr>
                <w:noProof/>
              </w:rPr>
              <w:t>Stage 1 3GPP TS 22.280 contains the following requirement:</w:t>
            </w:r>
          </w:p>
          <w:p w14:paraId="708AA7DE" w14:textId="17258401" w:rsidR="008D4A3B" w:rsidRDefault="00DA3D3B" w:rsidP="008D4A3B">
            <w:pPr>
              <w:pStyle w:val="CRCoverPage"/>
              <w:spacing w:after="0"/>
              <w:ind w:left="100"/>
              <w:rPr>
                <w:noProof/>
              </w:rPr>
            </w:pPr>
            <w:r>
              <w:rPr>
                <w:noProof/>
              </w:rPr>
              <w:t>[</w:t>
            </w:r>
            <w:r w:rsidR="008D4A3B" w:rsidRPr="008D4A3B">
              <w:rPr>
                <w:noProof/>
              </w:rPr>
              <w:t>R-5.9a-019] The MCX Service shall provide a mechanism for an MCX Service Administrator to define a functional alias with related geographic areas that can be associated to MCX Users for the purpose of routing Location dependent communications, as part of handling MCX Service Private Communication requests, when the determination of the receiving party is based on the initiating MCX User’s current Location.</w:t>
            </w:r>
            <w:r w:rsidR="008D4A3B">
              <w:rPr>
                <w:noProof/>
              </w:rPr>
              <w:t xml:space="preserve"> So far it is not addressed in stage 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DF855" w14:textId="639DCE09" w:rsidR="001E41F3" w:rsidRDefault="008D4A3B">
            <w:pPr>
              <w:pStyle w:val="CRCoverPage"/>
              <w:spacing w:after="0"/>
              <w:ind w:left="100"/>
              <w:rPr>
                <w:noProof/>
              </w:rPr>
            </w:pPr>
            <w:r>
              <w:rPr>
                <w:noProof/>
              </w:rPr>
              <w:t>In clauses 10.7.2.2.1 and 10.7.2.2.2 add to the existing NOTE 2 (which is related to the resolution of a functional alias) that the criteria to be used for selection of an appr</w:t>
            </w:r>
            <w:r w:rsidR="00456581">
              <w:rPr>
                <w:noProof/>
              </w:rPr>
              <w:t>o</w:t>
            </w:r>
            <w:r>
              <w:rPr>
                <w:noProof/>
              </w:rPr>
              <w:t>priate MCPTT ID can be the location of the initiating user</w:t>
            </w:r>
          </w:p>
          <w:p w14:paraId="31C656EC" w14:textId="6096772A" w:rsidR="008D4A3B" w:rsidRDefault="008D4A3B">
            <w:pPr>
              <w:pStyle w:val="CRCoverPage"/>
              <w:spacing w:after="0"/>
              <w:ind w:left="100"/>
              <w:rPr>
                <w:noProof/>
              </w:rPr>
            </w:pPr>
            <w:r>
              <w:rPr>
                <w:noProof/>
              </w:rPr>
              <w:t xml:space="preserve">In clause 10.15.3 add a new NOTE 1 that </w:t>
            </w:r>
            <w:r w:rsidR="00DA3D3B">
              <w:rPr>
                <w:noProof/>
              </w:rPr>
              <w:t xml:space="preserve">the </w:t>
            </w:r>
            <w:r w:rsidR="00DA3D3B" w:rsidRPr="00BC22A7">
              <w:t>MCPTT server can</w:t>
            </w:r>
            <w:r w:rsidR="00DA3D3B">
              <w:t xml:space="preserve"> b</w:t>
            </w:r>
            <w:r w:rsidR="00DA3D3B" w:rsidRPr="00BC22A7">
              <w:t>ased on some selection criteria (</w:t>
            </w:r>
            <w:proofErr w:type="gramStart"/>
            <w:r w:rsidR="00DA3D3B" w:rsidRPr="00BC22A7">
              <w:t>e.g.</w:t>
            </w:r>
            <w:proofErr w:type="gramEnd"/>
            <w:r w:rsidR="00DA3D3B" w:rsidRPr="00BC22A7">
              <w:t xml:space="preserve"> </w:t>
            </w:r>
            <w:r w:rsidR="00DA3D3B">
              <w:t>c</w:t>
            </w:r>
            <w:r w:rsidR="00DA3D3B" w:rsidRPr="00BC22A7">
              <w:t>urrent location</w:t>
            </w:r>
            <w:r w:rsidR="00DA3D3B">
              <w:t xml:space="preserve"> of the initiating user </w:t>
            </w:r>
            <w:r w:rsidR="00DA3D3B" w:rsidRPr="00BC22A7">
              <w:t>to determine</w:t>
            </w:r>
            <w:r w:rsidR="00DA3D3B">
              <w:t xml:space="preserve"> the</w:t>
            </w:r>
            <w:r w:rsidR="00DA3D3B" w:rsidRPr="00BC22A7">
              <w:t xml:space="preserve"> dispatchers </w:t>
            </w:r>
            <w:r w:rsidR="00DA3D3B">
              <w:t>that are</w:t>
            </w:r>
            <w:r w:rsidR="00DA3D3B" w:rsidRPr="00BC22A7">
              <w:t xml:space="preserve"> responsible for the related geographic areas) send MCPTT first-to-answer call requests only to a sub-set of the MCPTT users that have activated the functional alias</w:t>
            </w:r>
            <w:r w:rsidR="00DA3D3B">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FC339D" w:rsidR="001E41F3" w:rsidRDefault="00DA3D3B">
            <w:pPr>
              <w:pStyle w:val="CRCoverPage"/>
              <w:spacing w:after="0"/>
              <w:ind w:left="100"/>
              <w:rPr>
                <w:noProof/>
              </w:rPr>
            </w:pPr>
            <w:r>
              <w:rPr>
                <w:noProof/>
              </w:rPr>
              <w:t>Stage 1 requirement [</w:t>
            </w:r>
            <w:r w:rsidRPr="008D4A3B">
              <w:rPr>
                <w:noProof/>
              </w:rPr>
              <w:t>R-5.9a-019]</w:t>
            </w:r>
            <w:r>
              <w:rPr>
                <w:noProof/>
              </w:rPr>
              <w:t xml:space="preserve"> will not be met in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7311B7" w:rsidR="001E41F3" w:rsidRDefault="00301149">
            <w:pPr>
              <w:pStyle w:val="CRCoverPage"/>
              <w:spacing w:after="0"/>
              <w:ind w:left="100"/>
              <w:rPr>
                <w:noProof/>
              </w:rPr>
            </w:pPr>
            <w:r>
              <w:rPr>
                <w:noProof/>
              </w:rPr>
              <w:t>10.7.2.2.1, 10.7.2.2.2.2,</w:t>
            </w:r>
            <w:r w:rsidR="009F7D69">
              <w:rPr>
                <w:noProof/>
              </w:rPr>
              <w:t xml:space="preserve"> 10.7.5.2.2, </w:t>
            </w:r>
            <w:bookmarkStart w:id="1" w:name="_Hlk132730068"/>
            <w:r w:rsidR="009F7D69">
              <w:rPr>
                <w:noProof/>
              </w:rPr>
              <w:t>10.7.5.2.3, 10.7.5.2.3a, 10.7.6.2.1, 10.7.6.2.2, 10.7.6.2.3, 10.7.6.2.4,</w:t>
            </w:r>
            <w:bookmarkEnd w:id="1"/>
            <w:r>
              <w:rPr>
                <w:noProof/>
              </w:rPr>
              <w:t xml:space="preserve"> 10.1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3DC4A7" w:rsidR="001E41F3" w:rsidRDefault="0030114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9A36C6" w:rsidR="001E41F3" w:rsidRDefault="0030114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4FC3AB" w:rsidR="001E41F3" w:rsidRDefault="0030114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9CB61CF" w:rsidR="001E41F3" w:rsidRDefault="001E41F3">
      <w:pPr>
        <w:rPr>
          <w:noProof/>
        </w:rPr>
      </w:pPr>
    </w:p>
    <w:p w14:paraId="01796021" w14:textId="77777777"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 * First Change * * * *</w:t>
      </w:r>
    </w:p>
    <w:p w14:paraId="7A740D6D" w14:textId="5133F686" w:rsidR="004858E7" w:rsidRDefault="004858E7">
      <w:pPr>
        <w:rPr>
          <w:noProof/>
        </w:rPr>
      </w:pPr>
    </w:p>
    <w:p w14:paraId="7186DCAB" w14:textId="77777777" w:rsidR="004858E7" w:rsidRPr="00AB5FED" w:rsidRDefault="004858E7" w:rsidP="004858E7">
      <w:pPr>
        <w:pStyle w:val="berschrift5"/>
        <w:rPr>
          <w:lang w:val="en-US"/>
        </w:rPr>
      </w:pPr>
      <w:bookmarkStart w:id="2" w:name="_Toc424654531"/>
      <w:bookmarkStart w:id="3" w:name="_Toc428365108"/>
      <w:bookmarkStart w:id="4" w:name="_Toc433209794"/>
      <w:bookmarkStart w:id="5" w:name="_Toc460616112"/>
      <w:bookmarkStart w:id="6" w:name="_Toc460616973"/>
      <w:bookmarkStart w:id="7" w:name="_Toc131200415"/>
      <w:r w:rsidRPr="00AB5FED">
        <w:rPr>
          <w:lang w:val="en-US"/>
        </w:rPr>
        <w:t>10.7.2.2.1</w:t>
      </w:r>
      <w:r w:rsidRPr="00AB5FED">
        <w:rPr>
          <w:lang w:val="en-US"/>
        </w:rPr>
        <w:tab/>
        <w:t>Private call setup in automatic commencement mode</w:t>
      </w:r>
      <w:bookmarkEnd w:id="2"/>
      <w:bookmarkEnd w:id="3"/>
      <w:bookmarkEnd w:id="4"/>
      <w:bookmarkEnd w:id="5"/>
      <w:bookmarkEnd w:id="6"/>
      <w:bookmarkEnd w:id="7"/>
    </w:p>
    <w:p w14:paraId="5DCC885A" w14:textId="77777777" w:rsidR="004858E7" w:rsidRPr="00AB5FED" w:rsidRDefault="004858E7" w:rsidP="004858E7">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0A97C4D5" w14:textId="77777777" w:rsidR="004858E7" w:rsidRPr="00AB5FED" w:rsidRDefault="004858E7" w:rsidP="004858E7">
      <w:pPr>
        <w:rPr>
          <w:lang w:val="en-US"/>
        </w:rPr>
      </w:pPr>
      <w:r w:rsidRPr="00AB5FED">
        <w:rPr>
          <w:lang w:val="en-US"/>
        </w:rPr>
        <w:t xml:space="preserve">Procedures in figure 10.7.2.2.1-1 are the basic </w:t>
      </w:r>
      <w:proofErr w:type="spellStart"/>
      <w:r w:rsidRPr="00AB5FED">
        <w:rPr>
          <w:lang w:val="en-US"/>
        </w:rPr>
        <w:t>signalling</w:t>
      </w:r>
      <w:proofErr w:type="spellEnd"/>
      <w:r w:rsidRPr="00AB5FED">
        <w:rPr>
          <w:lang w:val="en-US"/>
        </w:rPr>
        <w:t xml:space="preserve"> control plane procedures for the MCPTT client initiating establishment of MCPTT private call with the chosen MCPTT user.</w:t>
      </w:r>
    </w:p>
    <w:p w14:paraId="7B66D493" w14:textId="77777777" w:rsidR="004858E7" w:rsidRPr="00AB5FED" w:rsidRDefault="004858E7" w:rsidP="004858E7">
      <w:r w:rsidRPr="00AB5FED">
        <w:t>Pre-conditions:</w:t>
      </w:r>
    </w:p>
    <w:p w14:paraId="32F60A42" w14:textId="77777777" w:rsidR="004858E7" w:rsidRPr="00AB5FED" w:rsidRDefault="004858E7" w:rsidP="004858E7">
      <w:pPr>
        <w:pStyle w:val="B1"/>
      </w:pPr>
      <w:r w:rsidRPr="00AB5FED">
        <w:t>1.</w:t>
      </w:r>
      <w:r w:rsidRPr="00AB5FED">
        <w:tab/>
        <w:t>The calling MCPTT user has selected automatic commencement mode for the call; or</w:t>
      </w:r>
    </w:p>
    <w:p w14:paraId="23F44D63" w14:textId="77777777" w:rsidR="004858E7" w:rsidRDefault="004858E7" w:rsidP="004858E7">
      <w:pPr>
        <w:pStyle w:val="B1"/>
      </w:pPr>
      <w:r w:rsidRPr="00AB5FED">
        <w:t>2.</w:t>
      </w:r>
      <w:r w:rsidRPr="00AB5FED">
        <w:tab/>
        <w:t>The called MCPTT client is set to automatic commencement mode.</w:t>
      </w:r>
    </w:p>
    <w:p w14:paraId="6E498669" w14:textId="77777777" w:rsidR="004858E7" w:rsidRDefault="004858E7" w:rsidP="004858E7">
      <w:pPr>
        <w:pStyle w:val="B1"/>
        <w:rPr>
          <w:lang w:eastAsia="zh-CN"/>
        </w:rPr>
      </w:pPr>
      <w:r>
        <w:rPr>
          <w:lang w:eastAsia="zh-CN"/>
        </w:rPr>
        <w:t>3.</w:t>
      </w:r>
      <w:r>
        <w:rPr>
          <w:lang w:eastAsia="zh-CN"/>
        </w:rPr>
        <w:tab/>
        <w:t>Optionally, MCPTT client 1 may use an activated functional alias for the call.</w:t>
      </w:r>
    </w:p>
    <w:p w14:paraId="15B653DF" w14:textId="77777777" w:rsidR="004858E7" w:rsidRDefault="004858E7" w:rsidP="004858E7">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0EBC50E1" w14:textId="77777777" w:rsidR="004858E7" w:rsidRPr="00AB5FED" w:rsidRDefault="004858E7" w:rsidP="004858E7">
      <w:pPr>
        <w:pStyle w:val="TH"/>
      </w:pPr>
      <w:r w:rsidRPr="00060B38">
        <w:object w:dxaOrig="7486" w:dyaOrig="6225" w14:anchorId="54984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11.25pt" o:ole="">
            <v:imagedata r:id="rId12" o:title=""/>
          </v:shape>
          <o:OLEObject Type="Embed" ProgID="Visio.Drawing.11" ShapeID="_x0000_i1025" DrawAspect="Content" ObjectID="_1743417094" r:id="rId13"/>
        </w:object>
      </w:r>
    </w:p>
    <w:p w14:paraId="69778A6C" w14:textId="77777777" w:rsidR="004858E7" w:rsidRPr="00AB5FED" w:rsidRDefault="004858E7" w:rsidP="004858E7">
      <w:pPr>
        <w:pStyle w:val="TF"/>
      </w:pPr>
      <w:r w:rsidRPr="00AB5FED">
        <w:t>Figure 10.7.2.2.1-1: Private call setup in automatic commencement mode– MCPTT users in the same MCPTT system</w:t>
      </w:r>
    </w:p>
    <w:p w14:paraId="2A064467" w14:textId="77777777" w:rsidR="004858E7" w:rsidRPr="00AB5FED" w:rsidRDefault="004858E7" w:rsidP="004858E7">
      <w:pPr>
        <w:pStyle w:val="B1"/>
      </w:pPr>
      <w:r w:rsidRPr="00AB5FED">
        <w:t>1.</w:t>
      </w:r>
      <w:r w:rsidRPr="00AB5FED">
        <w:tab/>
        <w:t>MCPTT users on MCPTT client 1 and MCPTT client 2 are already registered for receiving MCPTT service, as per procedure in subclause 10.2.</w:t>
      </w:r>
    </w:p>
    <w:p w14:paraId="4D7ADDDD" w14:textId="77777777" w:rsidR="004858E7" w:rsidRPr="00AB5FED" w:rsidRDefault="004858E7" w:rsidP="004858E7">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7D9E34D5" w14:textId="77777777" w:rsidR="004858E7" w:rsidRDefault="004858E7" w:rsidP="004858E7">
      <w:pPr>
        <w:pStyle w:val="B1"/>
      </w:pPr>
      <w:r w:rsidRPr="00AB5FED">
        <w:lastRenderedPageBreak/>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395DCF82" w14:textId="77777777" w:rsidR="004858E7" w:rsidRPr="00AB5FED" w:rsidRDefault="004858E7" w:rsidP="004858E7">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w:t>
      </w:r>
      <w:proofErr w:type="gramStart"/>
      <w:r w:rsidRPr="00B8668A">
        <w:t>), if</w:t>
      </w:r>
      <w:proofErr w:type="gramEnd"/>
      <w:r w:rsidRPr="00B8668A">
        <w:t xml:space="preserve"> end-to-end encryption is used for this call.</w:t>
      </w:r>
    </w:p>
    <w:p w14:paraId="5EEE7914" w14:textId="4A96F33E" w:rsidR="004858E7" w:rsidRDefault="004858E7" w:rsidP="004858E7">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ins w:id="8" w:author="Beicht Peter" w:date="2023-04-06T13:00:00Z">
        <w:r w:rsidR="00F278B1">
          <w:t>,</w:t>
        </w:r>
      </w:ins>
      <w:r w:rsidRPr="00F0563B">
        <w:t xml:space="preserve"> the</w:t>
      </w:r>
      <w:r>
        <w:t xml:space="preserve"> </w:t>
      </w:r>
      <w:r w:rsidRPr="00AB5FED">
        <w:t xml:space="preserve">MCPTT server checks whether the MCPTT user at MCPTT client 1 is authorized to initiate the private call, and that MCPTT user at MCPTT client 2 is authorized to receive the private call. If the MCPTT private call request requested automatic commencement </w:t>
      </w:r>
      <w:proofErr w:type="gramStart"/>
      <w:r w:rsidRPr="00AB5FED">
        <w:t>mode</w:t>
      </w:r>
      <w:proofErr w:type="gramEnd"/>
      <w:r w:rsidRPr="00AB5FED">
        <w:t xml:space="preserve"> then the MCPTT server also checks whether the MCPTT user at MCPTT client 1 is authorized to initiate a private call in automatic commencement mode</w:t>
      </w:r>
      <w:r>
        <w:t xml:space="preserve"> and proceed with step 6</w:t>
      </w:r>
      <w:r w:rsidRPr="00AB5FED">
        <w:t>.</w:t>
      </w:r>
      <w:del w:id="9" w:author="Beicht Peter" w:date="2023-04-11T14:08:00Z">
        <w:r w:rsidRPr="00A964B5" w:rsidDel="00007D90">
          <w:delText xml:space="preserve"> </w:delText>
        </w:r>
      </w:del>
    </w:p>
    <w:p w14:paraId="7DA7DFB6" w14:textId="04244988" w:rsidR="004858E7" w:rsidRDefault="004858E7" w:rsidP="004858E7">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 then the MCPTT server can proceed by selecting an appropriate MCPTT ID based on some selection criteria</w:t>
      </w:r>
      <w:ins w:id="10" w:author="Beicht Peter" w:date="2023-04-06T12:57:00Z">
        <w:r w:rsidR="00E450B0">
          <w:t xml:space="preserve"> </w:t>
        </w:r>
      </w:ins>
      <w:ins w:id="11" w:author="Beicht Peter" w:date="2023-04-06T12:58:00Z">
        <w:r w:rsidR="00E450B0" w:rsidRPr="00E450B0">
          <w:t>(</w:t>
        </w:r>
        <w:proofErr w:type="gramStart"/>
        <w:r w:rsidR="00E450B0" w:rsidRPr="00E450B0">
          <w:t>e.g.</w:t>
        </w:r>
        <w:proofErr w:type="gramEnd"/>
        <w:r w:rsidR="00E450B0" w:rsidRPr="00E450B0">
          <w:t xml:space="preserve"> current location</w:t>
        </w:r>
      </w:ins>
      <w:ins w:id="12" w:author="Beicht Peter" w:date="2023-04-06T12:59:00Z">
        <w:r w:rsidR="00E450B0">
          <w:t xml:space="preserve"> </w:t>
        </w:r>
      </w:ins>
      <w:ins w:id="13" w:author="Beicht Peter" w:date="2023-04-06T12:58:00Z">
        <w:r w:rsidR="00E450B0">
          <w:t>of</w:t>
        </w:r>
      </w:ins>
      <w:ins w:id="14" w:author="Beicht Peter" w:date="2023-04-06T12:59:00Z">
        <w:r w:rsidR="00E450B0">
          <w:t xml:space="preserve"> the</w:t>
        </w:r>
      </w:ins>
      <w:ins w:id="15" w:author="Beicht Peter" w:date="2023-04-06T12:58:00Z">
        <w:r w:rsidR="00E450B0">
          <w:t xml:space="preserve"> </w:t>
        </w:r>
      </w:ins>
      <w:ins w:id="16" w:author="Beicht Peter" w:date="2023-04-06T12:59:00Z">
        <w:r w:rsidR="00E450B0">
          <w:t>i</w:t>
        </w:r>
      </w:ins>
      <w:ins w:id="17" w:author="Beicht Peter" w:date="2023-04-06T12:58:00Z">
        <w:r w:rsidR="00E450B0" w:rsidRPr="00E450B0">
          <w:t xml:space="preserve">nitiating user to determine </w:t>
        </w:r>
      </w:ins>
      <w:ins w:id="18" w:author="Beicht Peter" w:date="2023-04-06T12:59:00Z">
        <w:r w:rsidR="00F278B1">
          <w:t>the</w:t>
        </w:r>
      </w:ins>
      <w:ins w:id="19" w:author="Beicht Peter" w:date="2023-04-06T12:58:00Z">
        <w:r w:rsidR="00E450B0" w:rsidRPr="00E450B0">
          <w:t xml:space="preserve"> dispatcher who is responsible for </w:t>
        </w:r>
      </w:ins>
      <w:ins w:id="20" w:author="Beicht Peter" w:date="2023-04-11T12:44:00Z">
        <w:r w:rsidR="00E1685E">
          <w:t xml:space="preserve">the </w:t>
        </w:r>
      </w:ins>
      <w:ins w:id="21" w:author="Beicht Peter" w:date="2023-04-06T12:58:00Z">
        <w:r w:rsidR="00E450B0" w:rsidRPr="00E450B0">
          <w:t>related geographic area)</w:t>
        </w:r>
      </w:ins>
      <w:r w:rsidRPr="00723572">
        <w:t>.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2C3E3517" w14:textId="77777777" w:rsidR="004858E7" w:rsidRDefault="004858E7" w:rsidP="004858E7">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del w:id="22" w:author="Beicht Peter" w:date="2023-04-11T14:08:00Z">
        <w:r w:rsidRPr="00A964B5" w:rsidDel="00007D90">
          <w:rPr>
            <w:rFonts w:hint="eastAsia"/>
            <w:lang w:eastAsia="zh-CN"/>
          </w:rPr>
          <w:delText xml:space="preserve"> </w:delText>
        </w:r>
      </w:del>
    </w:p>
    <w:p w14:paraId="69878374" w14:textId="77777777" w:rsidR="004858E7" w:rsidRDefault="004858E7" w:rsidP="004858E7">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0ECAD9A7" w14:textId="77777777" w:rsidR="004858E7" w:rsidRDefault="004858E7" w:rsidP="004858E7">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w:t>
      </w:r>
      <w:proofErr w:type="gramStart"/>
      <w:r w:rsidRPr="00381D0A">
        <w:t>media, if</w:t>
      </w:r>
      <w:proofErr w:type="gramEnd"/>
      <w:r w:rsidRPr="00381D0A">
        <w:t xml:space="preserve"> end-to-end encryption is used for this call.</w:t>
      </w:r>
    </w:p>
    <w:p w14:paraId="170C8D59" w14:textId="77777777" w:rsidR="004858E7" w:rsidRPr="00AB5FED" w:rsidRDefault="004858E7" w:rsidP="004858E7">
      <w:pPr>
        <w:pStyle w:val="B1"/>
      </w:pPr>
      <w:r>
        <w:t>6</w:t>
      </w:r>
      <w:r w:rsidRPr="00AB5FED">
        <w:t>.</w:t>
      </w:r>
      <w:r w:rsidRPr="00AB5FED">
        <w:tab/>
        <w:t>MCPTT server may provide a progress indication to MCPTT client 1 to indicate progress in the call setup process.</w:t>
      </w:r>
    </w:p>
    <w:p w14:paraId="57975337" w14:textId="77777777" w:rsidR="004858E7" w:rsidRPr="00AB5FED" w:rsidRDefault="004858E7" w:rsidP="004858E7">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6360548C" w14:textId="77777777" w:rsidR="004858E7" w:rsidRPr="00AB5FED" w:rsidRDefault="004858E7" w:rsidP="004858E7">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1986A76" w14:textId="77777777" w:rsidR="004858E7" w:rsidRPr="00AB5FED" w:rsidRDefault="004858E7" w:rsidP="004858E7">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4F38DE0C" w14:textId="77777777" w:rsidR="004858E7" w:rsidRPr="00AB5FED" w:rsidRDefault="004858E7" w:rsidP="004858E7">
      <w:pPr>
        <w:pStyle w:val="B1"/>
      </w:pPr>
      <w:r>
        <w:t>9</w:t>
      </w:r>
      <w:r w:rsidRPr="00AB5FED">
        <w:t>. The receiving MCPTT client 2 accepts the private call automatically, and an MCPTT private call response is sent to the MCPTT server (via SIP core).</w:t>
      </w:r>
    </w:p>
    <w:p w14:paraId="53AB6081" w14:textId="77777777" w:rsidR="004858E7" w:rsidRPr="00AB5FED" w:rsidRDefault="004858E7" w:rsidP="004858E7">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70A21A9D" w14:textId="77777777" w:rsidR="004858E7" w:rsidRPr="00AB5FED" w:rsidRDefault="004858E7" w:rsidP="004858E7">
      <w:pPr>
        <w:pStyle w:val="B1"/>
      </w:pPr>
      <w:r w:rsidRPr="00AB5FED">
        <w:lastRenderedPageBreak/>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54B693CA" w14:textId="7B507C41" w:rsidR="004858E7" w:rsidRDefault="004858E7">
      <w:pPr>
        <w:rPr>
          <w:noProof/>
        </w:rPr>
      </w:pPr>
    </w:p>
    <w:p w14:paraId="1218013F" w14:textId="4D4FDF04"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9BBBB94" w14:textId="77777777" w:rsidR="004858E7" w:rsidRDefault="004858E7">
      <w:pPr>
        <w:rPr>
          <w:noProof/>
        </w:rPr>
      </w:pPr>
    </w:p>
    <w:p w14:paraId="2EBCF6FE" w14:textId="77777777" w:rsidR="004858E7" w:rsidRPr="00AB5FED" w:rsidRDefault="004858E7" w:rsidP="004858E7">
      <w:pPr>
        <w:pStyle w:val="berschrift6"/>
      </w:pPr>
      <w:bookmarkStart w:id="23" w:name="_Hlk20385731"/>
      <w:bookmarkStart w:id="24" w:name="_Toc424654534"/>
      <w:bookmarkStart w:id="25" w:name="_Toc428365111"/>
      <w:bookmarkStart w:id="26" w:name="_Toc433209797"/>
      <w:bookmarkStart w:id="27" w:name="_Toc460616115"/>
      <w:bookmarkStart w:id="28" w:name="_Toc460616976"/>
      <w:bookmarkStart w:id="29" w:name="_Toc131200418"/>
      <w:r w:rsidRPr="00AB5FED">
        <w:t>10.7.2.2.2.2</w:t>
      </w:r>
      <w:bookmarkEnd w:id="23"/>
      <w:r w:rsidRPr="00AB5FED">
        <w:tab/>
        <w:t>Procedure</w:t>
      </w:r>
      <w:bookmarkEnd w:id="24"/>
      <w:bookmarkEnd w:id="25"/>
      <w:bookmarkEnd w:id="26"/>
      <w:bookmarkEnd w:id="27"/>
      <w:bookmarkEnd w:id="28"/>
      <w:bookmarkEnd w:id="29"/>
    </w:p>
    <w:p w14:paraId="225C4AD0" w14:textId="77777777" w:rsidR="004858E7" w:rsidRPr="00AB5FED" w:rsidRDefault="004858E7" w:rsidP="004858E7">
      <w:r w:rsidRPr="00AB5FED">
        <w:t xml:space="preserve">Both clients are served by the primary MCPTT service provider in figure 10.7.2.2.2.2-1. </w:t>
      </w:r>
    </w:p>
    <w:p w14:paraId="49AECD8D" w14:textId="77777777" w:rsidR="004858E7" w:rsidRPr="00AB5FED" w:rsidRDefault="004858E7" w:rsidP="004858E7">
      <w:r w:rsidRPr="00AB5FED">
        <w:t>Pre-conditions:</w:t>
      </w:r>
    </w:p>
    <w:p w14:paraId="521078B5" w14:textId="77777777" w:rsidR="004858E7" w:rsidRPr="00AB5FED" w:rsidRDefault="004858E7" w:rsidP="004858E7">
      <w:pPr>
        <w:pStyle w:val="B1"/>
      </w:pPr>
      <w:r w:rsidRPr="00AB5FED">
        <w:t>1.</w:t>
      </w:r>
      <w:r w:rsidRPr="00AB5FED">
        <w:tab/>
        <w:t>The calling MCPTT user has selected manual commencement mode or has not specified a commencement mode for the call; and</w:t>
      </w:r>
    </w:p>
    <w:p w14:paraId="5CF39377" w14:textId="77777777" w:rsidR="004858E7" w:rsidRDefault="004858E7" w:rsidP="004858E7">
      <w:pPr>
        <w:pStyle w:val="B1"/>
      </w:pPr>
      <w:r w:rsidRPr="00AB5FED">
        <w:t>2.</w:t>
      </w:r>
      <w:r w:rsidRPr="00AB5FED">
        <w:tab/>
        <w:t>The called MCPTT client is set to manual commencement mode.</w:t>
      </w:r>
    </w:p>
    <w:p w14:paraId="076D22A9" w14:textId="77777777" w:rsidR="004858E7" w:rsidRDefault="004858E7" w:rsidP="004858E7">
      <w:pPr>
        <w:pStyle w:val="B1"/>
        <w:rPr>
          <w:lang w:eastAsia="zh-CN"/>
        </w:rPr>
      </w:pPr>
      <w:r>
        <w:rPr>
          <w:lang w:eastAsia="zh-CN"/>
        </w:rPr>
        <w:t>3.</w:t>
      </w:r>
      <w:r>
        <w:rPr>
          <w:lang w:eastAsia="zh-CN"/>
        </w:rPr>
        <w:tab/>
        <w:t>Optionally, MCPTT client 1 may use an activated functional alias for the call.</w:t>
      </w:r>
    </w:p>
    <w:p w14:paraId="00D76C7D" w14:textId="77777777" w:rsidR="004858E7" w:rsidRDefault="004858E7" w:rsidP="004858E7">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6369A8A3" w14:textId="77777777" w:rsidR="004858E7" w:rsidRPr="00AB5FED" w:rsidRDefault="004858E7" w:rsidP="004858E7">
      <w:pPr>
        <w:pStyle w:val="TH"/>
      </w:pPr>
      <w:r w:rsidRPr="00060B38">
        <w:object w:dxaOrig="8761" w:dyaOrig="10036" w14:anchorId="0FBF08B0">
          <v:shape id="_x0000_i1026" type="#_x0000_t75" style="width:365.25pt;height:390.75pt" o:ole="">
            <v:imagedata r:id="rId14" o:title="" cropbottom="5868f"/>
          </v:shape>
          <o:OLEObject Type="Embed" ProgID="Visio.Drawing.11" ShapeID="_x0000_i1026" DrawAspect="Content" ObjectID="_1743417095" r:id="rId15"/>
        </w:object>
      </w:r>
    </w:p>
    <w:p w14:paraId="67775C04" w14:textId="77777777" w:rsidR="004858E7" w:rsidRPr="00AB5FED" w:rsidRDefault="004858E7" w:rsidP="004858E7">
      <w:pPr>
        <w:pStyle w:val="TF"/>
      </w:pPr>
      <w:r w:rsidRPr="00AB5FED">
        <w:t xml:space="preserve">Figure 10.7.2.2.2.2-1: MCPTT private </w:t>
      </w:r>
      <w:proofErr w:type="gramStart"/>
      <w:r w:rsidRPr="00AB5FED">
        <w:t>call in</w:t>
      </w:r>
      <w:proofErr w:type="gramEnd"/>
      <w:r w:rsidRPr="00AB5FED">
        <w:t xml:space="preserve"> manual commencement mode– MCPTT users in the same MCPTT system</w:t>
      </w:r>
    </w:p>
    <w:p w14:paraId="6911F2D9" w14:textId="77777777" w:rsidR="004858E7" w:rsidRPr="00AB5FED" w:rsidRDefault="004858E7" w:rsidP="004858E7">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09E5029" w14:textId="77777777" w:rsidR="004858E7" w:rsidRPr="00AB5FED" w:rsidRDefault="004858E7" w:rsidP="004858E7">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0476333A" w14:textId="77777777" w:rsidR="004858E7" w:rsidRDefault="004858E7" w:rsidP="004858E7">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4597F523" w14:textId="77777777" w:rsidR="004858E7" w:rsidRPr="00AB5FED" w:rsidRDefault="004858E7" w:rsidP="004858E7">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w:t>
      </w:r>
      <w:proofErr w:type="gramStart"/>
      <w:r w:rsidRPr="00B8668A">
        <w:t>), if</w:t>
      </w:r>
      <w:proofErr w:type="gramEnd"/>
      <w:r w:rsidRPr="00B8668A">
        <w:t xml:space="preserve"> end-to-end encryption is used for this call.</w:t>
      </w:r>
    </w:p>
    <w:p w14:paraId="71A41AFA" w14:textId="77777777" w:rsidR="004858E7" w:rsidRPr="0003482E" w:rsidRDefault="004858E7" w:rsidP="004858E7">
      <w:pPr>
        <w:pStyle w:val="B1"/>
      </w:pPr>
      <w:r w:rsidRPr="00AB5FED">
        <w:t>4.</w:t>
      </w:r>
      <w:r w:rsidRPr="00AB5FED">
        <w:tab/>
        <w:t xml:space="preserve">The MCPTT server confirms that </w:t>
      </w:r>
      <w:proofErr w:type="gramStart"/>
      <w:r w:rsidRPr="00AB5FED">
        <w:t>both MCPTT</w:t>
      </w:r>
      <w:proofErr w:type="gramEnd"/>
      <w:r w:rsidRPr="00AB5FED">
        <w:t xml:space="preserve">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 xml:space="preserve">called MCPTT client and also checks whether the MCPTT user at MCPTT client 1 is authorized to initiate a </w:t>
      </w:r>
      <w:proofErr w:type="gramStart"/>
      <w:r w:rsidRPr="00AB5FED">
        <w:t>call in</w:t>
      </w:r>
      <w:proofErr w:type="gramEnd"/>
      <w:r w:rsidRPr="00AB5FED">
        <w:t xml:space="preserve"> manual commencement mode.</w:t>
      </w:r>
      <w:del w:id="30" w:author="Beicht Peter" w:date="2023-04-11T14:09:00Z">
        <w:r w:rsidRPr="00A964B5" w:rsidDel="00007D90">
          <w:delText xml:space="preserve"> </w:delText>
        </w:r>
      </w:del>
    </w:p>
    <w:p w14:paraId="3FABCBCD" w14:textId="28A2DECE" w:rsidR="004858E7" w:rsidRDefault="004858E7" w:rsidP="004858E7">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 then the MCPTT server can proceed by selecting an appropriate MCPTT ID based on some selection criteria</w:t>
      </w:r>
      <w:ins w:id="31" w:author="Beicht Peter" w:date="2023-04-06T13:00:00Z">
        <w:r w:rsidR="00F278B1">
          <w:t xml:space="preserve"> </w:t>
        </w:r>
        <w:bookmarkStart w:id="32" w:name="_Hlk132708301"/>
        <w:r w:rsidR="00F278B1" w:rsidRPr="00F278B1">
          <w:t>(</w:t>
        </w:r>
        <w:proofErr w:type="gramStart"/>
        <w:r w:rsidR="00F278B1" w:rsidRPr="00F278B1">
          <w:t>e.g.</w:t>
        </w:r>
        <w:proofErr w:type="gramEnd"/>
        <w:r w:rsidR="00F278B1" w:rsidRPr="00F278B1">
          <w:t xml:space="preserve"> current location of the initiating user to determine the dispatcher who is responsible for </w:t>
        </w:r>
      </w:ins>
      <w:ins w:id="33" w:author="Beicht Peter" w:date="2023-04-11T12:44:00Z">
        <w:r w:rsidR="00E1685E">
          <w:t xml:space="preserve">the </w:t>
        </w:r>
      </w:ins>
      <w:ins w:id="34" w:author="Beicht Peter" w:date="2023-04-06T13:00:00Z">
        <w:r w:rsidR="00F278B1" w:rsidRPr="00F278B1">
          <w:t>related geographic area)</w:t>
        </w:r>
      </w:ins>
      <w:bookmarkEnd w:id="32"/>
      <w:r w:rsidRPr="0003482E">
        <w:t>. The selection of an appropriate MCPTT ID is left to implementation. This selection</w:t>
      </w:r>
      <w:r>
        <w:t xml:space="preserve"> </w:t>
      </w:r>
      <w:r w:rsidRPr="0003482E">
        <w:t>criteria</w:t>
      </w:r>
      <w:r>
        <w:t xml:space="preserve"> </w:t>
      </w:r>
      <w:r w:rsidRPr="0003482E">
        <w:t>can include rejection of the call, if no suitable MCPTT ID is selected.</w:t>
      </w:r>
      <w:del w:id="35" w:author="Beicht Peter" w:date="2023-04-11T12:42:00Z">
        <w:r w:rsidRPr="0003482E" w:rsidDel="00E1685E">
          <w:delText xml:space="preserve"> </w:delText>
        </w:r>
      </w:del>
    </w:p>
    <w:p w14:paraId="3CB64F5D" w14:textId="77777777" w:rsidR="004858E7" w:rsidRDefault="004858E7" w:rsidP="004858E7">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390F7F19" w14:textId="77777777" w:rsidR="004858E7" w:rsidRDefault="004858E7" w:rsidP="004858E7">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228BB388" w14:textId="77777777" w:rsidR="004858E7" w:rsidRPr="00794979" w:rsidRDefault="004858E7" w:rsidP="004858E7">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w:t>
      </w:r>
      <w:proofErr w:type="gramStart"/>
      <w:r w:rsidRPr="00794979">
        <w:t>media, if</w:t>
      </w:r>
      <w:proofErr w:type="gramEnd"/>
      <w:r w:rsidRPr="00794979">
        <w:t xml:space="preserve"> end-to-end encryption is used for this call.</w:t>
      </w:r>
    </w:p>
    <w:p w14:paraId="64732CE4" w14:textId="77777777" w:rsidR="004858E7" w:rsidRPr="00AB5FED" w:rsidRDefault="004858E7" w:rsidP="004858E7">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318E016B" w14:textId="77777777" w:rsidR="004858E7" w:rsidRPr="00AB5FED" w:rsidRDefault="004858E7" w:rsidP="004858E7">
      <w:pPr>
        <w:pStyle w:val="B1"/>
      </w:pPr>
      <w:r>
        <w:t>7</w:t>
      </w:r>
      <w:r w:rsidRPr="00AB5FED">
        <w:t>.</w:t>
      </w:r>
      <w:r w:rsidRPr="00AB5FED">
        <w:tab/>
        <w:t>MCPTT server may provide a progress indication to MCPTT client 1 to indicate progress in the call setup process.</w:t>
      </w:r>
    </w:p>
    <w:p w14:paraId="2FD93080" w14:textId="77777777" w:rsidR="004858E7" w:rsidRPr="00AB5FED" w:rsidRDefault="004858E7" w:rsidP="004858E7">
      <w:pPr>
        <w:pStyle w:val="NO"/>
      </w:pPr>
      <w:r w:rsidRPr="00AB5FED">
        <w:t>NOTE</w:t>
      </w:r>
      <w:r>
        <w:t> 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3A26750B" w14:textId="77777777" w:rsidR="004858E7" w:rsidRPr="00AB5FED" w:rsidRDefault="004858E7" w:rsidP="004858E7">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7064F8F7" w14:textId="77777777" w:rsidR="004858E7" w:rsidRPr="00AB5FED" w:rsidRDefault="004858E7" w:rsidP="004858E7">
      <w:pPr>
        <w:pStyle w:val="B1"/>
      </w:pPr>
      <w:r>
        <w:t>8</w:t>
      </w:r>
      <w:r w:rsidRPr="00AB5FED">
        <w:t>b.</w:t>
      </w:r>
      <w:r w:rsidRPr="00AB5FED">
        <w:tab/>
        <w:t>The MCPTT server sends an MCPTT ringing to MCPTT client 1, indicating that MCPTT client 2 is being alerted.</w:t>
      </w:r>
    </w:p>
    <w:p w14:paraId="6CB010FE" w14:textId="77777777" w:rsidR="004858E7" w:rsidRPr="00AB5FED" w:rsidRDefault="004858E7" w:rsidP="004858E7">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3988C474" w14:textId="77777777" w:rsidR="004858E7" w:rsidRPr="00AB5FED" w:rsidRDefault="004858E7" w:rsidP="004858E7">
      <w:pPr>
        <w:pStyle w:val="B1"/>
      </w:pPr>
      <w:r>
        <w:t>10</w:t>
      </w:r>
      <w:r w:rsidRPr="00AB5FED">
        <w:t>.</w:t>
      </w:r>
      <w:r w:rsidRPr="00AB5FED">
        <w:tab/>
        <w:t>The MCPTT server sends an MCPTT private call response to MCPTT client 1 indicating that MCPTT user 2 has accepted the call, including the accepted media parameters.</w:t>
      </w:r>
    </w:p>
    <w:p w14:paraId="4EE56A6F" w14:textId="77777777" w:rsidR="004858E7" w:rsidRPr="00AB5FED" w:rsidRDefault="004858E7" w:rsidP="004858E7">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w:t>
      </w:r>
      <w:proofErr w:type="gramStart"/>
      <w:r w:rsidRPr="00AB5FED">
        <w:t>], or</w:t>
      </w:r>
      <w:proofErr w:type="gramEnd"/>
      <w:r w:rsidRPr="00AB5FED">
        <w:t xml:space="preserve"> give floor initially to target [client 2]) may be configurable. For a private call without floor control both users are allowed to transmit simultaneously.</w:t>
      </w:r>
    </w:p>
    <w:p w14:paraId="255F5597" w14:textId="09427F70" w:rsidR="004858E7" w:rsidRDefault="004858E7">
      <w:pPr>
        <w:rPr>
          <w:noProof/>
        </w:rPr>
      </w:pPr>
    </w:p>
    <w:p w14:paraId="75BC2250" w14:textId="77777777"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71FB052" w14:textId="23246BB6" w:rsidR="004858E7" w:rsidRDefault="004858E7">
      <w:pPr>
        <w:rPr>
          <w:noProof/>
        </w:rPr>
      </w:pPr>
    </w:p>
    <w:p w14:paraId="23910C14" w14:textId="77777777" w:rsidR="00404043" w:rsidRDefault="00404043" w:rsidP="00404043">
      <w:pPr>
        <w:pStyle w:val="berschrift5"/>
      </w:pPr>
      <w:bookmarkStart w:id="36" w:name="_Toc131694572"/>
      <w:r>
        <w:t>10.7.5.2.2</w:t>
      </w:r>
      <w:r>
        <w:tab/>
        <w:t>MCPTT immediate private call forwarding</w:t>
      </w:r>
      <w:r w:rsidRPr="009F458C">
        <w:t xml:space="preserve"> in a single MCPTT system</w:t>
      </w:r>
      <w:bookmarkEnd w:id="36"/>
    </w:p>
    <w:p w14:paraId="0E893376" w14:textId="77777777" w:rsidR="00404043" w:rsidRDefault="00404043" w:rsidP="00404043">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4087E153" w14:textId="77777777" w:rsidR="00404043" w:rsidRDefault="00404043" w:rsidP="00404043">
      <w:r>
        <w:lastRenderedPageBreak/>
        <w:t>Pre-conditions:</w:t>
      </w:r>
    </w:p>
    <w:p w14:paraId="37DC147B" w14:textId="77777777" w:rsidR="00404043" w:rsidRDefault="00404043" w:rsidP="00404043">
      <w:pPr>
        <w:pStyle w:val="B1"/>
      </w:pPr>
      <w:r>
        <w:t>1.</w:t>
      </w:r>
      <w:r>
        <w:tab/>
        <w:t>MCPTT client 2 is authorized to use call forwarding and has immediate call forwarding enabled with the destination MCPTT client 3.</w:t>
      </w:r>
    </w:p>
    <w:p w14:paraId="110A78AB" w14:textId="77777777" w:rsidR="00404043" w:rsidRDefault="00404043" w:rsidP="00404043">
      <w:pPr>
        <w:pStyle w:val="B1"/>
      </w:pPr>
      <w:r>
        <w:t>2.</w:t>
      </w:r>
      <w:r>
        <w:tab/>
        <w:t>MCPTT client 1 is authorized to make private calls to client 2.</w:t>
      </w:r>
    </w:p>
    <w:p w14:paraId="59C4049F" w14:textId="77777777" w:rsidR="00404043" w:rsidRDefault="00404043" w:rsidP="00404043">
      <w:pPr>
        <w:pStyle w:val="B1"/>
      </w:pPr>
      <w:r>
        <w:t>3.</w:t>
      </w:r>
      <w:r>
        <w:tab/>
        <w:t>The redirection counter is below the limit.</w:t>
      </w:r>
      <w:r w:rsidRPr="005B4D0F">
        <w:t xml:space="preserve"> </w:t>
      </w:r>
    </w:p>
    <w:p w14:paraId="4FF2330F" w14:textId="77777777" w:rsidR="00404043" w:rsidRPr="00AA05A2" w:rsidRDefault="00404043" w:rsidP="00404043">
      <w:pPr>
        <w:pStyle w:val="B1"/>
      </w:pPr>
      <w:r>
        <w:t>4.</w:t>
      </w:r>
      <w:r>
        <w:tab/>
      </w:r>
      <w:r w:rsidRPr="00916757">
        <w:t>MCPTT client 1 has the necessary security information to initiate a private call with MCPTT client 2 and MCPTT client 3 if end2end encryption is required for the private call</w:t>
      </w:r>
      <w:r>
        <w:t>.</w:t>
      </w:r>
    </w:p>
    <w:p w14:paraId="199DA47D" w14:textId="77777777" w:rsidR="00404043" w:rsidRDefault="00404043" w:rsidP="00404043">
      <w:pPr>
        <w:pStyle w:val="TH"/>
      </w:pPr>
      <w:r>
        <w:object w:dxaOrig="16051" w:dyaOrig="19230" w14:anchorId="27C09E99">
          <v:shape id="_x0000_i1027" type="#_x0000_t75" style="width:456.75pt;height:546pt" o:ole="">
            <v:imagedata r:id="rId16" o:title=""/>
          </v:shape>
          <o:OLEObject Type="Embed" ProgID="Visio.Drawing.11" ShapeID="_x0000_i1027" DrawAspect="Content" ObjectID="_1743417096" r:id="rId17"/>
        </w:object>
      </w:r>
    </w:p>
    <w:p w14:paraId="4FBC0150" w14:textId="77777777" w:rsidR="00404043" w:rsidRDefault="00404043" w:rsidP="00404043">
      <w:pPr>
        <w:pStyle w:val="TF"/>
      </w:pPr>
      <w:r>
        <w:t>Figure 10.7.5.2.2-1: Call forwarding immediate for private calls</w:t>
      </w:r>
    </w:p>
    <w:p w14:paraId="7A8B32D9" w14:textId="77777777" w:rsidR="00404043" w:rsidRDefault="00404043" w:rsidP="00404043"/>
    <w:p w14:paraId="492AB866" w14:textId="77777777" w:rsidR="00404043" w:rsidRDefault="00404043" w:rsidP="00404043">
      <w:pPr>
        <w:pStyle w:val="B1"/>
      </w:pPr>
      <w:r>
        <w:t>1.</w:t>
      </w:r>
      <w:r>
        <w:tab/>
        <w:t>MCPTT client 1 sends an MCPTT private call request towards the MCPTT server.</w:t>
      </w:r>
    </w:p>
    <w:p w14:paraId="06F10DC8" w14:textId="77777777" w:rsidR="00404043" w:rsidRDefault="00404043" w:rsidP="00404043">
      <w:pPr>
        <w:pStyle w:val="B1"/>
      </w:pPr>
      <w:r>
        <w:t>2.</w:t>
      </w:r>
      <w:r>
        <w:tab/>
        <w:t>The MCPTT server detects that MCPTT client 2 has immediate call forwarding enabled.</w:t>
      </w:r>
    </w:p>
    <w:p w14:paraId="68AA5445" w14:textId="77777777" w:rsidR="00404043" w:rsidRDefault="00404043" w:rsidP="00404043">
      <w:pPr>
        <w:pStyle w:val="B1"/>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r w:rsidRPr="005B4D0F">
        <w:t xml:space="preserve"> </w:t>
      </w:r>
      <w:r w:rsidRPr="00BD3C8D">
        <w:t xml:space="preserve">If the target of the MCPTT private call forwarding is a functional alias instead of an MCPTT </w:t>
      </w:r>
      <w:proofErr w:type="gramStart"/>
      <w:r w:rsidRPr="00BD3C8D">
        <w:t>ID</w:t>
      </w:r>
      <w:proofErr w:type="gramEnd"/>
      <w:r w:rsidRPr="00BD3C8D">
        <w:t xml:space="preserve"> the MCPTT server</w:t>
      </w:r>
      <w:r>
        <w:t xml:space="preserve"> </w:t>
      </w:r>
      <w:r w:rsidRPr="00346899">
        <w:t>resolves the functional alias to the corresponding MCPTT ID for which the functional alias is active</w:t>
      </w:r>
      <w:r>
        <w:t>.</w:t>
      </w:r>
      <w:del w:id="37" w:author="Beicht Peter Rev1" w:date="2023-04-18T11:03:00Z">
        <w:r w:rsidRPr="00756567" w:rsidDel="00873872">
          <w:delText xml:space="preserve"> </w:delText>
        </w:r>
      </w:del>
    </w:p>
    <w:p w14:paraId="696FD81F" w14:textId="32ED1A24" w:rsidR="00404043" w:rsidRDefault="00404043" w:rsidP="00404043">
      <w:pPr>
        <w:pStyle w:val="NO"/>
      </w:pPr>
      <w:r w:rsidRPr="00D03D2B">
        <w:t>NOTE</w:t>
      </w:r>
      <w:r>
        <w:t> </w:t>
      </w:r>
      <w:r w:rsidRPr="00D03D2B">
        <w:t>1:</w:t>
      </w:r>
      <w:r w:rsidRPr="00D03D2B">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D03D2B">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38" w:author="Beicht Peter Rev1" w:date="2023-04-18T11:02: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D03D2B">
        <w:t>. The selection of an appropriate MCPTT ID is left to implementation. The selection criteria can include rejection of the call, if no suitable MCPTT ID is selected</w:t>
      </w:r>
      <w:r>
        <w:t>.</w:t>
      </w:r>
    </w:p>
    <w:p w14:paraId="02C2FD2D" w14:textId="77777777" w:rsidR="00404043" w:rsidRDefault="00404043" w:rsidP="00404043">
      <w:pPr>
        <w:pStyle w:val="B1"/>
      </w:pPr>
      <w:r>
        <w:t>3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4.</w:t>
      </w:r>
    </w:p>
    <w:p w14:paraId="0D7747A5" w14:textId="77777777" w:rsidR="00404043" w:rsidRDefault="00404043" w:rsidP="00404043">
      <w:pPr>
        <w:pStyle w:val="B1"/>
      </w:pPr>
      <w:r>
        <w:t>3b.</w:t>
      </w:r>
      <w:r>
        <w:tab/>
      </w:r>
      <w:r w:rsidRPr="00C959A2">
        <w:t xml:space="preserve">MCPTT client 1 sends an MCPTT call private </w:t>
      </w:r>
      <w:r>
        <w:t>cancel</w:t>
      </w:r>
      <w:r w:rsidRPr="00C959A2">
        <w:t xml:space="preserve"> response back to the MCPTT server</w:t>
      </w:r>
      <w:r>
        <w:t>, and the procedure ends</w:t>
      </w:r>
      <w:r w:rsidRPr="00C959A2">
        <w:t>.</w:t>
      </w:r>
    </w:p>
    <w:p w14:paraId="3404436F" w14:textId="77777777" w:rsidR="00404043" w:rsidRDefault="00404043" w:rsidP="00404043">
      <w:pPr>
        <w:pStyle w:val="B1"/>
      </w:pPr>
      <w:r>
        <w:t>4.</w:t>
      </w:r>
      <w:r>
        <w:tab/>
      </w:r>
      <w:r w:rsidRPr="00502BA6">
        <w:t>The MCPTT server sends a</w:t>
      </w:r>
      <w:r>
        <w:t>n</w:t>
      </w:r>
      <w:r w:rsidRPr="00502BA6">
        <w:t xml:space="preserve"> MCPTT </w:t>
      </w:r>
      <w:r>
        <w:t xml:space="preserve">private </w:t>
      </w:r>
      <w:r w:rsidRPr="00502BA6">
        <w:t>call forwarding request towards MCPTT client 1.</w:t>
      </w:r>
    </w:p>
    <w:p w14:paraId="229BD68A" w14:textId="77777777" w:rsidR="00404043" w:rsidRDefault="00404043" w:rsidP="00404043">
      <w:pPr>
        <w:pStyle w:val="NO"/>
      </w:pPr>
      <w:r w:rsidRPr="00DD685C">
        <w:t>NOTE</w:t>
      </w:r>
      <w:r>
        <w:t> 2</w:t>
      </w:r>
      <w:r w:rsidRPr="00DD685C">
        <w:t>:</w:t>
      </w:r>
      <w:r w:rsidRPr="00DD685C">
        <w:tab/>
        <w:t>The target MCPTT ID is based on the entry in the user profile for call forwarding immediate.</w:t>
      </w:r>
    </w:p>
    <w:p w14:paraId="4F821E1C" w14:textId="77777777" w:rsidR="00404043" w:rsidRDefault="00404043" w:rsidP="00404043">
      <w:pPr>
        <w:pStyle w:val="B1"/>
      </w:pPr>
      <w:r>
        <w:t>5.</w:t>
      </w:r>
      <w:r>
        <w:tab/>
      </w:r>
      <w:r w:rsidRPr="00EE1B81">
        <w:t>The user at MCPTT client 1 is notified that a call forwarding is in process.</w:t>
      </w:r>
    </w:p>
    <w:p w14:paraId="4DC9F7EE" w14:textId="77777777" w:rsidR="00404043" w:rsidRDefault="00404043" w:rsidP="00404043">
      <w:pPr>
        <w:pStyle w:val="B1"/>
      </w:pPr>
      <w:r>
        <w:t>6.</w:t>
      </w:r>
      <w:r>
        <w:tab/>
      </w:r>
      <w:r w:rsidRPr="00502BA6">
        <w:t>MCPTT client 1 sends a</w:t>
      </w:r>
      <w:r>
        <w:t>n</w:t>
      </w:r>
      <w:r w:rsidRPr="00502BA6">
        <w:t xml:space="preserve"> MCPTT call </w:t>
      </w:r>
      <w:r>
        <w:t xml:space="preserve">private </w:t>
      </w:r>
      <w:r w:rsidRPr="00502BA6">
        <w:t>forwarding response back to the MCPTT server.</w:t>
      </w:r>
    </w:p>
    <w:p w14:paraId="5839448B" w14:textId="77777777" w:rsidR="00404043" w:rsidRDefault="00404043" w:rsidP="00404043">
      <w:pPr>
        <w:pStyle w:val="B1"/>
      </w:pPr>
      <w:r>
        <w:t>7.</w:t>
      </w:r>
      <w:r>
        <w:tab/>
      </w:r>
      <w:r w:rsidRPr="00502BA6">
        <w:t>MCPTT client 1 sends a</w:t>
      </w:r>
      <w:r>
        <w:t>n</w:t>
      </w:r>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28077598" w14:textId="77777777" w:rsidR="00404043" w:rsidRDefault="00404043" w:rsidP="00404043">
      <w:pPr>
        <w:pStyle w:val="B1"/>
      </w:pPr>
      <w:r>
        <w:t>8.</w:t>
      </w:r>
      <w:r>
        <w:tab/>
      </w:r>
      <w:r w:rsidRPr="00502BA6">
        <w:t xml:space="preserve">The MCPTT server verifies that client 1 is authorized to perform the MCPTT private call </w:t>
      </w:r>
      <w:proofErr w:type="gramStart"/>
      <w:r w:rsidRPr="00502BA6">
        <w:t>as a result of</w:t>
      </w:r>
      <w:proofErr w:type="gramEnd"/>
      <w:r w:rsidRPr="00502BA6">
        <w:t xml:space="preserve">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41370DAD" w14:textId="77777777" w:rsidR="00404043" w:rsidRDefault="00404043" w:rsidP="00404043">
      <w:pPr>
        <w:pStyle w:val="B1"/>
      </w:pPr>
      <w:r>
        <w:t>9.</w:t>
      </w:r>
      <w:r>
        <w:tab/>
        <w:t>The MCPTT server sends an MCPTT private call request towards MCPTT client 3.</w:t>
      </w:r>
    </w:p>
    <w:p w14:paraId="78148E4B" w14:textId="77777777" w:rsidR="00404043" w:rsidRDefault="00404043" w:rsidP="00404043">
      <w:pPr>
        <w:pStyle w:val="B1"/>
      </w:pPr>
      <w:r>
        <w:t>10.</w:t>
      </w:r>
      <w:r>
        <w:tab/>
      </w:r>
      <w:r w:rsidRPr="00C5316B">
        <w:t xml:space="preserve">Optionally </w:t>
      </w:r>
      <w:r>
        <w:t>the MCPTT server sends an MCPTT progress indication to MCPTT client 1.</w:t>
      </w:r>
    </w:p>
    <w:p w14:paraId="47A3DB64" w14:textId="77777777" w:rsidR="00404043" w:rsidRDefault="00404043" w:rsidP="00404043">
      <w:pPr>
        <w:pStyle w:val="B1"/>
      </w:pPr>
      <w:r>
        <w:t>11.</w:t>
      </w:r>
      <w:r>
        <w:tab/>
        <w:t>The user at MCPTT client 3 is alerted. MCPTT client 3 sends an MCPTT ringing to the MCPTT server.</w:t>
      </w:r>
      <w:r w:rsidRPr="00C5316B">
        <w:t xml:space="preserve"> This step is not required in case of automatic commencement mode.</w:t>
      </w:r>
    </w:p>
    <w:p w14:paraId="742466D0" w14:textId="77777777" w:rsidR="00404043" w:rsidRDefault="00404043" w:rsidP="00404043">
      <w:pPr>
        <w:pStyle w:val="B1"/>
      </w:pPr>
      <w:r>
        <w:t>12.</w:t>
      </w:r>
      <w:r>
        <w:tab/>
        <w:t>The MCPTT server sends an MCPTT ringing to MCPTT client 1.</w:t>
      </w:r>
      <w:r w:rsidRPr="00C5316B">
        <w:t xml:space="preserve"> This step is not required in case of automatic commencement mode.</w:t>
      </w:r>
    </w:p>
    <w:p w14:paraId="33893173" w14:textId="77777777" w:rsidR="00404043" w:rsidRDefault="00404043" w:rsidP="00404043">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313AD43B" w14:textId="77777777" w:rsidR="00404043" w:rsidRDefault="00404043" w:rsidP="00404043">
      <w:pPr>
        <w:pStyle w:val="B1"/>
      </w:pPr>
      <w:r>
        <w:t>14.</w:t>
      </w:r>
      <w:r>
        <w:tab/>
        <w:t>The MCPTT server sends an MCPTT private call response to MCPTT client 1 indicating that MCPTT client 3 has accepted the call.</w:t>
      </w:r>
    </w:p>
    <w:p w14:paraId="38ECB1E7" w14:textId="77777777" w:rsidR="00404043" w:rsidRDefault="00404043" w:rsidP="00404043">
      <w:pPr>
        <w:pStyle w:val="B1"/>
      </w:pPr>
      <w:r>
        <w:t>15.</w:t>
      </w:r>
      <w:r>
        <w:tab/>
        <w:t>The media plane for communication between MCPTT client 1 and MCPTT client 3 is established.</w:t>
      </w:r>
    </w:p>
    <w:p w14:paraId="7CFECE63" w14:textId="01E67578" w:rsidR="00B44CB7" w:rsidRDefault="00B44CB7">
      <w:pPr>
        <w:rPr>
          <w:noProof/>
        </w:rPr>
      </w:pPr>
    </w:p>
    <w:p w14:paraId="0206E4A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1352A61" w14:textId="489A26C8" w:rsidR="00B44CB7" w:rsidRDefault="00B44CB7">
      <w:pPr>
        <w:rPr>
          <w:noProof/>
        </w:rPr>
      </w:pPr>
    </w:p>
    <w:p w14:paraId="01294D53" w14:textId="77777777" w:rsidR="00404043" w:rsidRDefault="00404043" w:rsidP="00404043">
      <w:pPr>
        <w:pStyle w:val="berschrift5"/>
      </w:pPr>
      <w:bookmarkStart w:id="39" w:name="_Toc131694573"/>
      <w:r>
        <w:t>10.7.5.2.3</w:t>
      </w:r>
      <w:r>
        <w:tab/>
        <w:t>MCPTT private call forwarding no answer</w:t>
      </w:r>
      <w:r w:rsidRPr="009F458C">
        <w:t xml:space="preserve"> in a single MCPTT system</w:t>
      </w:r>
      <w:bookmarkEnd w:id="39"/>
    </w:p>
    <w:p w14:paraId="2888209A" w14:textId="77777777" w:rsidR="00404043" w:rsidRDefault="00404043" w:rsidP="00404043">
      <w:pPr>
        <w:rPr>
          <w:lang w:eastAsia="zh-CN"/>
        </w:rPr>
      </w:pPr>
      <w:r>
        <w:t xml:space="preserve">Figure 10.7.5.2.3-1 below illustrates the </w:t>
      </w:r>
      <w:r>
        <w:rPr>
          <w:lang w:eastAsia="zh-CN"/>
        </w:rPr>
        <w:t xml:space="preserve">procedure </w:t>
      </w:r>
      <w:r>
        <w:t>of call forwarding no answer of MCPTT private calls</w:t>
      </w:r>
      <w:r>
        <w:rPr>
          <w:lang w:eastAsia="zh-CN"/>
        </w:rPr>
        <w:t>.</w:t>
      </w:r>
    </w:p>
    <w:p w14:paraId="09577750" w14:textId="77777777" w:rsidR="00404043" w:rsidRDefault="00404043" w:rsidP="00404043">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7B88DBFD" w14:textId="77777777" w:rsidR="00404043" w:rsidRDefault="00404043" w:rsidP="00404043">
      <w:r>
        <w:t>Pre-conditions:</w:t>
      </w:r>
    </w:p>
    <w:p w14:paraId="4C6C69A4" w14:textId="77777777" w:rsidR="00404043" w:rsidRDefault="00404043" w:rsidP="00404043">
      <w:pPr>
        <w:pStyle w:val="B1"/>
      </w:pPr>
      <w:r>
        <w:t>1.</w:t>
      </w:r>
      <w:r>
        <w:tab/>
        <w:t>MCPTT client 2 is authorized to use call forwarding and has call forwarding no answer enabled with the destination MCPTT client 3.</w:t>
      </w:r>
    </w:p>
    <w:p w14:paraId="761D8A06" w14:textId="77777777" w:rsidR="00404043" w:rsidRDefault="00404043" w:rsidP="00404043">
      <w:pPr>
        <w:pStyle w:val="B1"/>
      </w:pPr>
      <w:r>
        <w:t>2.</w:t>
      </w:r>
      <w:r>
        <w:tab/>
        <w:t>MCPTT client 1 is authorized to make private calls to MCPTT client 2.</w:t>
      </w:r>
    </w:p>
    <w:p w14:paraId="6644F307" w14:textId="77777777" w:rsidR="00404043" w:rsidRDefault="00404043" w:rsidP="00404043">
      <w:pPr>
        <w:pStyle w:val="B1"/>
      </w:pPr>
      <w:r>
        <w:t>3.</w:t>
      </w:r>
      <w:r>
        <w:tab/>
        <w:t>No forwarding with no answer or based on manual user input has so far occurred in this call.</w:t>
      </w:r>
    </w:p>
    <w:p w14:paraId="7E2C2E47" w14:textId="77777777" w:rsidR="00404043" w:rsidRDefault="00404043" w:rsidP="00404043">
      <w:pPr>
        <w:pStyle w:val="B1"/>
      </w:pPr>
      <w:r>
        <w:t>4.</w:t>
      </w:r>
      <w:r>
        <w:tab/>
      </w:r>
      <w:r w:rsidRPr="00CF16C3">
        <w:t>MCPTT client 1 has the necessary security information to initiate a private call with MCPTT client 2 and MCPTT client 3 if end2end encryption is required for the private call</w:t>
      </w:r>
      <w:r>
        <w:t>.</w:t>
      </w:r>
    </w:p>
    <w:p w14:paraId="7FF858B8" w14:textId="77777777" w:rsidR="00404043" w:rsidRDefault="00404043" w:rsidP="00404043">
      <w:pPr>
        <w:pStyle w:val="TH"/>
      </w:pPr>
      <w:r>
        <w:object w:dxaOrig="16051" w:dyaOrig="25471" w14:anchorId="69912AF1">
          <v:shape id="_x0000_i1028" type="#_x0000_t75" style="width:432.75pt;height:687.75pt" o:ole="">
            <v:imagedata r:id="rId18" o:title=""/>
          </v:shape>
          <o:OLEObject Type="Embed" ProgID="Visio.Drawing.11" ShapeID="_x0000_i1028" DrawAspect="Content" ObjectID="_1743417097" r:id="rId19"/>
        </w:object>
      </w:r>
    </w:p>
    <w:p w14:paraId="75707FA7" w14:textId="77777777" w:rsidR="00404043" w:rsidRDefault="00404043" w:rsidP="00404043">
      <w:pPr>
        <w:pStyle w:val="TF"/>
      </w:pPr>
      <w:r>
        <w:t>Figure 10.7.5.2.3-1: MCPTT call forwarding no answer</w:t>
      </w:r>
    </w:p>
    <w:p w14:paraId="77DE30C3" w14:textId="77777777" w:rsidR="00404043" w:rsidRDefault="00404043" w:rsidP="00404043"/>
    <w:p w14:paraId="220195DD" w14:textId="77777777" w:rsidR="00404043" w:rsidRDefault="00404043" w:rsidP="00404043">
      <w:pPr>
        <w:pStyle w:val="B1"/>
      </w:pPr>
      <w:r>
        <w:t>1.</w:t>
      </w:r>
      <w:r>
        <w:tab/>
        <w:t>MCPTT client 1 sends an MCPTT private call request towards the MCPTT server.</w:t>
      </w:r>
    </w:p>
    <w:p w14:paraId="31DEFDDA" w14:textId="77777777" w:rsidR="00404043" w:rsidRDefault="00404043" w:rsidP="00404043">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t>, the MCPTT server starts a timer with the configured no answer timeout.</w:t>
      </w:r>
    </w:p>
    <w:p w14:paraId="52BD615F" w14:textId="77777777" w:rsidR="00404043" w:rsidRDefault="00404043" w:rsidP="00404043">
      <w:pPr>
        <w:pStyle w:val="B1"/>
      </w:pPr>
      <w:r>
        <w:t>3.</w:t>
      </w:r>
      <w:r>
        <w:tab/>
        <w:t>The MCPTT server sends an MCPTT private call request in manual commencement mode towards MCPTT client 2. If the MCPTT server detects that MCPTT client 2 is not reachable, the procedure continues with step 7.</w:t>
      </w:r>
    </w:p>
    <w:p w14:paraId="464D56CC" w14:textId="77777777" w:rsidR="00404043" w:rsidRDefault="00404043" w:rsidP="00404043">
      <w:pPr>
        <w:pStyle w:val="B1"/>
      </w:pPr>
      <w:r>
        <w:t>4.</w:t>
      </w:r>
      <w:r>
        <w:tab/>
        <w:t>The user at MCPTT client 2 is alerted. MCPTT client 2 sends an MCPTT ringing to the MCPTT server.</w:t>
      </w:r>
    </w:p>
    <w:p w14:paraId="2007AF6C" w14:textId="77777777" w:rsidR="00404043" w:rsidRDefault="00404043" w:rsidP="00404043">
      <w:pPr>
        <w:pStyle w:val="B1"/>
      </w:pPr>
      <w:r>
        <w:t>5.</w:t>
      </w:r>
      <w:r>
        <w:tab/>
        <w:t>The MCPTT server sends an MCPTT ringing to the MCPTT client 1.</w:t>
      </w:r>
      <w:r w:rsidRPr="00433963">
        <w:t xml:space="preserve"> </w:t>
      </w:r>
      <w:r w:rsidRPr="00B401B6">
        <w:t>This step is not required in case of automatic commencement mode.</w:t>
      </w:r>
    </w:p>
    <w:p w14:paraId="61E17782" w14:textId="77777777" w:rsidR="00404043" w:rsidRDefault="00404043" w:rsidP="00404043">
      <w:pPr>
        <w:pStyle w:val="B1"/>
      </w:pPr>
      <w:r>
        <w:t>6.</w:t>
      </w:r>
      <w:r>
        <w:tab/>
        <w:t>The MCPTT server detects that MCPTT client 2 does not answer within the specified time interval.</w:t>
      </w:r>
    </w:p>
    <w:p w14:paraId="21B295B0" w14:textId="77777777" w:rsidR="00404043" w:rsidRDefault="00404043" w:rsidP="00404043">
      <w:pPr>
        <w:pStyle w:val="B1"/>
      </w:pPr>
      <w:r>
        <w:t>7.</w:t>
      </w:r>
      <w:r>
        <w:tab/>
        <w:t xml:space="preserve">The MCPTT server verifies that no other forwarding with the condition no answer or based on manual user input has occurred so far. </w:t>
      </w:r>
      <w:r w:rsidRPr="002B01A1">
        <w:t>If the target of the MCPTT private call forwarding is a functional alias instead of a</w:t>
      </w:r>
      <w:r>
        <w:t>n</w:t>
      </w:r>
      <w:r w:rsidRPr="002B01A1">
        <w:t xml:space="preserve"> MCPTT </w:t>
      </w:r>
      <w:proofErr w:type="gramStart"/>
      <w:r w:rsidRPr="002B01A1">
        <w:t>ID</w:t>
      </w:r>
      <w:proofErr w:type="gramEnd"/>
      <w:r w:rsidRPr="002B01A1">
        <w:t xml:space="preserve"> the MCPTT server resolves the functional alias to the corresponding MCPTT ID for which the functional alias is active.</w:t>
      </w:r>
      <w:del w:id="40" w:author="Beicht Peter Rev1" w:date="2023-04-18T11:03:00Z">
        <w:r w:rsidRPr="00756567" w:rsidDel="00873872">
          <w:delText xml:space="preserve"> </w:delText>
        </w:r>
      </w:del>
    </w:p>
    <w:p w14:paraId="5B254426" w14:textId="407FAE6F" w:rsidR="00404043" w:rsidRDefault="00404043" w:rsidP="00404043">
      <w:pPr>
        <w:pStyle w:val="NO"/>
      </w:pPr>
      <w:r w:rsidRPr="002B01A1">
        <w:t>NOTE</w:t>
      </w:r>
      <w:r>
        <w:t> 2</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41" w:author="Beicht Peter Rev1" w:date="2023-04-18T11:03: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3FB43D06" w14:textId="77777777" w:rsidR="00404043" w:rsidRDefault="00404043" w:rsidP="00404043">
      <w:pPr>
        <w:pStyle w:val="B1"/>
      </w:pPr>
      <w:r>
        <w:t>7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8.</w:t>
      </w:r>
    </w:p>
    <w:p w14:paraId="0095D325" w14:textId="77777777" w:rsidR="00404043" w:rsidRDefault="00404043" w:rsidP="00404043">
      <w:pPr>
        <w:pStyle w:val="B1"/>
      </w:pPr>
      <w:r>
        <w:t>7b.</w:t>
      </w:r>
      <w:r>
        <w:tab/>
      </w:r>
      <w:r w:rsidRPr="00C959A2">
        <w:t xml:space="preserve">MCPTT client 1 sends an MCPTT call private </w:t>
      </w:r>
      <w:r>
        <w:t>cancel</w:t>
      </w:r>
      <w:r w:rsidRPr="00C959A2">
        <w:t xml:space="preserve"> response back to the MCPTT server</w:t>
      </w:r>
      <w:r>
        <w:t>, and the procedure ends.</w:t>
      </w:r>
    </w:p>
    <w:p w14:paraId="0ED1DC41" w14:textId="77777777" w:rsidR="00404043" w:rsidRDefault="00404043" w:rsidP="00404043">
      <w:pPr>
        <w:pStyle w:val="B1"/>
      </w:pPr>
      <w:r>
        <w:t>8.</w:t>
      </w:r>
      <w:r>
        <w:tab/>
      </w:r>
      <w:r w:rsidRPr="005B2A18">
        <w:t>The</w:t>
      </w:r>
      <w:r>
        <w:t xml:space="preserve"> MCPTT server sends an MCPTT private call forwarding request towards the MCPTT client 1.</w:t>
      </w:r>
      <w:r w:rsidRPr="00E532C3">
        <w:t xml:space="preserve"> </w:t>
      </w:r>
    </w:p>
    <w:p w14:paraId="23FB6ABB" w14:textId="77777777" w:rsidR="00404043" w:rsidRDefault="00404043" w:rsidP="00404043">
      <w:pPr>
        <w:pStyle w:val="NO"/>
      </w:pPr>
      <w:r w:rsidRPr="00C85069">
        <w:t>NOTE</w:t>
      </w:r>
      <w:r>
        <w:t> 3</w:t>
      </w:r>
      <w:r w:rsidRPr="00C85069">
        <w:t>:</w:t>
      </w:r>
      <w:r w:rsidRPr="00C85069">
        <w:tab/>
        <w:t xml:space="preserve">The target MCPTT ID is </w:t>
      </w:r>
      <w:r>
        <w:t xml:space="preserve">based on the entry </w:t>
      </w:r>
      <w:r w:rsidRPr="00C85069">
        <w:t>in</w:t>
      </w:r>
      <w:r>
        <w:t xml:space="preserve"> </w:t>
      </w:r>
      <w:r w:rsidRPr="00C85069">
        <w:t>the user profile for call forwarding no answe</w:t>
      </w:r>
      <w:r>
        <w:t>r</w:t>
      </w:r>
      <w:r w:rsidRPr="00C85069">
        <w:t>.</w:t>
      </w:r>
    </w:p>
    <w:p w14:paraId="7F3A40FD" w14:textId="77777777" w:rsidR="00404043" w:rsidRDefault="00404043" w:rsidP="00404043">
      <w:pPr>
        <w:pStyle w:val="B1"/>
      </w:pPr>
      <w:r>
        <w:t>9</w:t>
      </w:r>
      <w:r w:rsidRPr="007771C1">
        <w:t>.</w:t>
      </w:r>
      <w:r>
        <w:tab/>
        <w:t>The user at MCPTT client 1 is notified that a call forwarding is in process.</w:t>
      </w:r>
    </w:p>
    <w:p w14:paraId="78DC232E" w14:textId="77777777" w:rsidR="00404043" w:rsidRDefault="00404043" w:rsidP="00404043">
      <w:pPr>
        <w:pStyle w:val="B1"/>
      </w:pPr>
      <w:r>
        <w:t>10</w:t>
      </w:r>
      <w:r w:rsidRPr="00CF0A72">
        <w:t>.</w:t>
      </w:r>
      <w:r w:rsidRPr="00CF0A72">
        <w:tab/>
      </w:r>
      <w:r>
        <w:t>MCPTT client 1 sends an MCPTT private call forwarding response back to the MCPTT server.</w:t>
      </w:r>
    </w:p>
    <w:p w14:paraId="303E8849" w14:textId="77777777" w:rsidR="00404043" w:rsidRDefault="00404043" w:rsidP="00404043">
      <w:pPr>
        <w:pStyle w:val="B1"/>
        <w:rPr>
          <w:lang w:val="en-US"/>
        </w:rPr>
      </w:pPr>
      <w:r>
        <w:t>11</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69FF13A3" w14:textId="77777777" w:rsidR="00404043" w:rsidRDefault="00404043" w:rsidP="00404043">
      <w:pPr>
        <w:pStyle w:val="B1"/>
      </w:pPr>
      <w:r>
        <w:t>12</w:t>
      </w:r>
      <w:r w:rsidRPr="0035210E">
        <w:t>.</w:t>
      </w:r>
      <w:r w:rsidRPr="0035210E">
        <w:tab/>
      </w:r>
      <w:r>
        <w:t xml:space="preserve">The </w:t>
      </w:r>
      <w:r w:rsidRPr="0035210E">
        <w:t xml:space="preserve">MCPTT </w:t>
      </w:r>
      <w:r>
        <w:t xml:space="preserve">server verifies that client 1 is authorized to perform the MCPTT private call </w:t>
      </w:r>
      <w:proofErr w:type="gramStart"/>
      <w:r>
        <w:t>as a result of</w:t>
      </w:r>
      <w:proofErr w:type="gramEnd"/>
      <w:r>
        <w:t xml:space="preserve"> the MCPTT private call forwarding request. </w:t>
      </w:r>
      <w:bookmarkStart w:id="42"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42"/>
    </w:p>
    <w:p w14:paraId="79A13A1D" w14:textId="77777777" w:rsidR="00404043" w:rsidRDefault="00404043" w:rsidP="00404043">
      <w:pPr>
        <w:pStyle w:val="NO"/>
        <w:rPr>
          <w:lang w:eastAsia="zh-CN"/>
        </w:rPr>
      </w:pPr>
      <w:r>
        <w:t>NOTE 4:</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393F6BF0" w14:textId="77777777" w:rsidR="00404043" w:rsidRDefault="00404043" w:rsidP="00404043">
      <w:pPr>
        <w:pStyle w:val="B1"/>
      </w:pPr>
      <w:r>
        <w:t>13.</w:t>
      </w:r>
      <w:r>
        <w:tab/>
        <w:t>The MCPTT server sends an MCPTT private call request towards MCPTT client 3.</w:t>
      </w:r>
    </w:p>
    <w:p w14:paraId="511CA456" w14:textId="77777777" w:rsidR="00404043" w:rsidRDefault="00404043" w:rsidP="00404043">
      <w:pPr>
        <w:pStyle w:val="B1"/>
      </w:pPr>
      <w:r>
        <w:t>14.</w:t>
      </w:r>
      <w:r>
        <w:tab/>
        <w:t>Optionally the MCPTT server sends an MCPTT progress indication to MCPTT client 1.</w:t>
      </w:r>
    </w:p>
    <w:p w14:paraId="52D96264" w14:textId="77777777" w:rsidR="00404043" w:rsidRDefault="00404043" w:rsidP="00404043">
      <w:pPr>
        <w:pStyle w:val="B1"/>
      </w:pPr>
      <w:r>
        <w:t>15.</w:t>
      </w:r>
      <w:r>
        <w:tab/>
        <w:t xml:space="preserve">The user at MCPTT client 3 is alerted. MCPTT client 3 sends an MCPTT ringing to the MCPTT server. </w:t>
      </w:r>
      <w:r w:rsidRPr="00E174C1">
        <w:t>This step is not required in case of automatic commencement mode.</w:t>
      </w:r>
    </w:p>
    <w:p w14:paraId="78A0666C" w14:textId="77777777" w:rsidR="00404043" w:rsidRDefault="00404043" w:rsidP="00404043">
      <w:pPr>
        <w:pStyle w:val="B1"/>
      </w:pPr>
      <w:r>
        <w:lastRenderedPageBreak/>
        <w:t>16.</w:t>
      </w:r>
      <w:r>
        <w:tab/>
        <w:t xml:space="preserve">The MCPTT server sends an MCPTT ringing to MCPTT client 1. </w:t>
      </w:r>
      <w:r w:rsidRPr="00E174C1">
        <w:t>This step is not required in case of automatic commencement mode.</w:t>
      </w:r>
    </w:p>
    <w:p w14:paraId="3C86441B" w14:textId="77777777" w:rsidR="00404043" w:rsidRDefault="00404043" w:rsidP="00404043">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05EF97DA" w14:textId="77777777" w:rsidR="00404043" w:rsidRDefault="00404043" w:rsidP="00404043">
      <w:pPr>
        <w:pStyle w:val="B1"/>
      </w:pPr>
      <w:r>
        <w:t>18.</w:t>
      </w:r>
      <w:r>
        <w:tab/>
        <w:t>The MCPTT server sends an MCPTT private call response to MCPTT client 1 indicating that MCPTT client 3 has accepted the call.</w:t>
      </w:r>
    </w:p>
    <w:p w14:paraId="5CCE994D" w14:textId="7A0D0E34" w:rsidR="00B44CB7" w:rsidRDefault="00404043" w:rsidP="00404043">
      <w:pPr>
        <w:pStyle w:val="B1"/>
      </w:pPr>
      <w:r>
        <w:t>19.</w:t>
      </w:r>
      <w:r>
        <w:tab/>
        <w:t>The media plane for communication between MCPTT client 1 and MCPTT client 3 is established.</w:t>
      </w:r>
    </w:p>
    <w:p w14:paraId="0FE72607" w14:textId="4CD0C9EB" w:rsidR="00B44CB7" w:rsidRDefault="00B44CB7">
      <w:pPr>
        <w:rPr>
          <w:noProof/>
        </w:rPr>
      </w:pPr>
    </w:p>
    <w:p w14:paraId="6B5275B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0DF0B93" w14:textId="45668E80" w:rsidR="00B44CB7" w:rsidRDefault="00B44CB7">
      <w:pPr>
        <w:rPr>
          <w:noProof/>
        </w:rPr>
      </w:pPr>
    </w:p>
    <w:p w14:paraId="77DB29BD" w14:textId="77777777" w:rsidR="00404043" w:rsidRDefault="00404043" w:rsidP="00404043">
      <w:pPr>
        <w:pStyle w:val="berschrift5"/>
      </w:pPr>
      <w:bookmarkStart w:id="43" w:name="_Hlk41123738"/>
      <w:bookmarkStart w:id="44" w:name="_Toc131694574"/>
      <w:r>
        <w:t>10.7.5.2.3a</w:t>
      </w:r>
      <w:r>
        <w:tab/>
        <w:t>MCPTT private call forwarding based on manual user input</w:t>
      </w:r>
      <w:bookmarkEnd w:id="43"/>
      <w:r w:rsidRPr="009F458C">
        <w:t xml:space="preserve"> in a single MCPTT system</w:t>
      </w:r>
      <w:bookmarkEnd w:id="44"/>
    </w:p>
    <w:p w14:paraId="2DDD3B76" w14:textId="77777777" w:rsidR="00404043" w:rsidRDefault="00404043" w:rsidP="00404043">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r w:rsidRPr="00E92050">
        <w:rPr>
          <w:lang w:eastAsia="zh-CN"/>
        </w:rPr>
        <w:t xml:space="preserve"> </w:t>
      </w:r>
    </w:p>
    <w:p w14:paraId="1B3EE4D4" w14:textId="77777777" w:rsidR="00404043" w:rsidRDefault="00404043" w:rsidP="00404043">
      <w:r>
        <w:t>Pre-conditions:</w:t>
      </w:r>
    </w:p>
    <w:p w14:paraId="56DD4D04" w14:textId="77777777" w:rsidR="00404043" w:rsidRDefault="00404043" w:rsidP="00404043">
      <w:pPr>
        <w:pStyle w:val="B1"/>
      </w:pPr>
      <w:r>
        <w:t>1.</w:t>
      </w:r>
      <w:r>
        <w:tab/>
      </w:r>
      <w:r w:rsidRPr="00EF1726">
        <w:t>MCPTT client 2 is authorized to perform call forwarding based on manual input</w:t>
      </w:r>
      <w:r>
        <w:t>.</w:t>
      </w:r>
    </w:p>
    <w:p w14:paraId="02E06E8B" w14:textId="77777777" w:rsidR="00404043" w:rsidRDefault="00404043" w:rsidP="00404043">
      <w:pPr>
        <w:pStyle w:val="B1"/>
      </w:pPr>
      <w:r>
        <w:t>2.</w:t>
      </w:r>
      <w:r>
        <w:tab/>
        <w:t>MCPTT client 1 is authorized to make private calls to MCPTT client 2.</w:t>
      </w:r>
    </w:p>
    <w:p w14:paraId="76FD8709" w14:textId="77777777" w:rsidR="00404043" w:rsidRDefault="00404043" w:rsidP="00404043">
      <w:pPr>
        <w:pStyle w:val="B1"/>
      </w:pPr>
      <w:r>
        <w:t>3.</w:t>
      </w:r>
      <w:r>
        <w:tab/>
        <w:t>No forwarding with no answer or based on manual user input has so far occurred in this call.</w:t>
      </w:r>
    </w:p>
    <w:p w14:paraId="77325B7B" w14:textId="77777777" w:rsidR="00404043" w:rsidRDefault="00404043" w:rsidP="00404043">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61EC6E26" w14:textId="77777777" w:rsidR="00404043" w:rsidRDefault="00404043" w:rsidP="00404043">
      <w:pPr>
        <w:pStyle w:val="TH"/>
      </w:pPr>
      <w:r>
        <w:rPr>
          <w:b w:val="0"/>
        </w:rPr>
        <w:object w:dxaOrig="16051" w:dyaOrig="27496" w14:anchorId="1C2CA5A3">
          <v:shape id="_x0000_i1029" type="#_x0000_t75" style="width:399pt;height:681.75pt" o:ole="">
            <v:imagedata r:id="rId20" o:title=""/>
          </v:shape>
          <o:OLEObject Type="Embed" ProgID="Visio.Drawing.11" ShapeID="_x0000_i1029" DrawAspect="Content" ObjectID="_1743417098" r:id="rId21"/>
        </w:object>
      </w:r>
    </w:p>
    <w:p w14:paraId="464A9A5F" w14:textId="77777777" w:rsidR="00404043" w:rsidRDefault="00404043" w:rsidP="00404043">
      <w:pPr>
        <w:pStyle w:val="TF"/>
      </w:pPr>
      <w:r>
        <w:t>Figure 10.7.5.2.3a-1: MCPTT call forwarding based on manual user input</w:t>
      </w:r>
    </w:p>
    <w:p w14:paraId="3710FDF0" w14:textId="77777777" w:rsidR="00404043" w:rsidRDefault="00404043" w:rsidP="00404043">
      <w:pPr>
        <w:pStyle w:val="B1"/>
      </w:pPr>
      <w:r>
        <w:lastRenderedPageBreak/>
        <w:t>1.</w:t>
      </w:r>
      <w:r>
        <w:tab/>
        <w:t>MCPTT client 1 sends an MCPTT private call request towards the MCPTT server.</w:t>
      </w:r>
    </w:p>
    <w:p w14:paraId="21EAA858" w14:textId="77777777" w:rsidR="00404043" w:rsidRDefault="00404043" w:rsidP="00404043">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t>, the MCPTT server starts a timer with the configured no answer timeout.</w:t>
      </w:r>
    </w:p>
    <w:p w14:paraId="42490EBC" w14:textId="77777777" w:rsidR="00404043" w:rsidRDefault="00404043" w:rsidP="00404043">
      <w:pPr>
        <w:pStyle w:val="B1"/>
      </w:pPr>
      <w:r>
        <w:t>3.</w:t>
      </w:r>
      <w:r>
        <w:tab/>
        <w:t>The MCPTT server sends an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07C7292D" w14:textId="77777777" w:rsidR="00404043" w:rsidRDefault="00404043" w:rsidP="00404043">
      <w:pPr>
        <w:pStyle w:val="B1"/>
      </w:pPr>
      <w:r>
        <w:t>4.</w:t>
      </w:r>
      <w:r>
        <w:tab/>
        <w:t>The user at MCPTT client 2 is alerted. MCPTT client 2 sends an MCPTT ringing to the MCPTT server.</w:t>
      </w:r>
    </w:p>
    <w:p w14:paraId="7E8365E1" w14:textId="77777777" w:rsidR="00404043" w:rsidRDefault="00404043" w:rsidP="00404043">
      <w:pPr>
        <w:pStyle w:val="B1"/>
      </w:pPr>
      <w:r>
        <w:t>5.</w:t>
      </w:r>
      <w:r>
        <w:tab/>
      </w:r>
      <w:r w:rsidRPr="00892D35">
        <w:t xml:space="preserve">In manual commencement mode </w:t>
      </w:r>
      <w:r>
        <w:t>the MCPTT server sends an MCPTT ringing to the MCPTT client 1.</w:t>
      </w:r>
    </w:p>
    <w:p w14:paraId="11E87455" w14:textId="77777777" w:rsidR="00404043" w:rsidRDefault="00404043" w:rsidP="00404043">
      <w:pPr>
        <w:pStyle w:val="B1"/>
      </w:pPr>
      <w:r>
        <w:t>6.</w:t>
      </w:r>
      <w:r>
        <w:tab/>
        <w:t>During ringing the user at MCPTT client 2 requests the call to be forwarded based on manual input.</w:t>
      </w:r>
    </w:p>
    <w:p w14:paraId="1DC3A3A4" w14:textId="77777777" w:rsidR="00404043" w:rsidRDefault="00404043" w:rsidP="00404043">
      <w:pPr>
        <w:pStyle w:val="B1"/>
      </w:pPr>
      <w:r>
        <w:t>7.</w:t>
      </w:r>
      <w:r>
        <w:tab/>
        <w:t>MCPTT client 2 sends an MCPTT private call forwarding request to the MCPTT server.</w:t>
      </w:r>
    </w:p>
    <w:p w14:paraId="75699E58" w14:textId="77777777" w:rsidR="00404043" w:rsidRDefault="00404043" w:rsidP="00404043">
      <w:pPr>
        <w:pStyle w:val="B1"/>
      </w:pPr>
      <w:r>
        <w:t>8.</w:t>
      </w:r>
      <w:r>
        <w:tab/>
        <w:t>The MCPTT server verifies if the user at client 2 is allowed to perform forwarding based on manual input.</w:t>
      </w:r>
      <w:r w:rsidRPr="006254F7">
        <w:t xml:space="preserve"> </w:t>
      </w:r>
      <w:r w:rsidRPr="0037572A">
        <w:t>If the target of the MCPTT private call forwarding is a functional alias instead of a</w:t>
      </w:r>
      <w:r>
        <w:t>n</w:t>
      </w:r>
      <w:r w:rsidRPr="0037572A">
        <w:t xml:space="preserve"> MCPTT </w:t>
      </w:r>
      <w:proofErr w:type="gramStart"/>
      <w:r w:rsidRPr="0037572A">
        <w:t>ID</w:t>
      </w:r>
      <w:proofErr w:type="gramEnd"/>
      <w:r w:rsidRPr="0037572A">
        <w:t xml:space="preserve"> the MCPTT server resolves the functional alias to the corresponding MCPTT ID for which the functional alias is active.</w:t>
      </w:r>
    </w:p>
    <w:p w14:paraId="6FEC9904" w14:textId="2008174C"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45" w:author="Beicht Peter Rev1" w:date="2023-04-18T11:04: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62B722D1" w14:textId="77777777" w:rsidR="00404043" w:rsidRDefault="00404043" w:rsidP="00404043">
      <w:pPr>
        <w:pStyle w:val="B1"/>
      </w:pPr>
      <w:r>
        <w:t>8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9.</w:t>
      </w:r>
    </w:p>
    <w:p w14:paraId="26BF8937" w14:textId="77777777" w:rsidR="00404043" w:rsidRDefault="00404043" w:rsidP="00404043">
      <w:pPr>
        <w:pStyle w:val="B1"/>
      </w:pPr>
      <w:r>
        <w:t>8b.</w:t>
      </w:r>
      <w:r>
        <w:tab/>
      </w:r>
      <w:r w:rsidRPr="00C959A2">
        <w:t xml:space="preserve">MCPTT client 1 sends an MCPTT call private </w:t>
      </w:r>
      <w:r>
        <w:t>cancel</w:t>
      </w:r>
      <w:r w:rsidRPr="00C959A2">
        <w:t xml:space="preserve"> response back to the MCPTT server</w:t>
      </w:r>
      <w:r>
        <w:t>.</w:t>
      </w:r>
    </w:p>
    <w:p w14:paraId="1CFFBBEE" w14:textId="77777777" w:rsidR="00404043" w:rsidRDefault="00404043" w:rsidP="00404043">
      <w:pPr>
        <w:pStyle w:val="B1"/>
      </w:pPr>
      <w:r>
        <w:t>8c.</w:t>
      </w:r>
      <w:r>
        <w:tab/>
      </w:r>
      <w:r w:rsidRPr="001E0733">
        <w:t>The MCPTT server sends an MCPTT private call forwarding response</w:t>
      </w:r>
      <w:r>
        <w:t xml:space="preserve"> with Result equals </w:t>
      </w:r>
      <w:r w:rsidRPr="00975BE3">
        <w:t>"</w:t>
      </w:r>
      <w:r>
        <w:t>fail</w:t>
      </w:r>
      <w:r w:rsidRPr="00975BE3">
        <w:t>"</w:t>
      </w:r>
      <w:r w:rsidRPr="001E0733">
        <w:t xml:space="preserve"> to </w:t>
      </w:r>
      <w:r>
        <w:t xml:space="preserve">MCPTT </w:t>
      </w:r>
      <w:r w:rsidRPr="001E0733">
        <w:t>client 2</w:t>
      </w:r>
      <w:r>
        <w:t>, and the procedure ends.</w:t>
      </w:r>
    </w:p>
    <w:p w14:paraId="19D94EBD" w14:textId="77777777" w:rsidR="00404043" w:rsidRDefault="00404043" w:rsidP="00404043">
      <w:pPr>
        <w:pStyle w:val="B1"/>
      </w:pPr>
      <w:r>
        <w:t>9.</w:t>
      </w:r>
      <w:r>
        <w:tab/>
        <w:t>The MCPTT server stops the timer for the no answer timeout.</w:t>
      </w:r>
    </w:p>
    <w:p w14:paraId="40AE61C1" w14:textId="77777777" w:rsidR="00404043" w:rsidRDefault="00404043" w:rsidP="00404043">
      <w:pPr>
        <w:pStyle w:val="B1"/>
      </w:pPr>
      <w:r>
        <w:t>10.</w:t>
      </w:r>
      <w:r>
        <w:tab/>
        <w:t>The MCPTT server verifies that no other forwarding with the condition no answer or based on manual user input has occurred so far.</w:t>
      </w:r>
    </w:p>
    <w:p w14:paraId="7CE912AF" w14:textId="77777777" w:rsidR="00404043" w:rsidRDefault="00404043" w:rsidP="00404043">
      <w:pPr>
        <w:pStyle w:val="B1"/>
      </w:pPr>
      <w:r>
        <w:t>11.The MCPTT server sends an MCPTT private call forwarding response to MCPTT client 2.</w:t>
      </w:r>
    </w:p>
    <w:p w14:paraId="147EC128" w14:textId="77777777" w:rsidR="00404043" w:rsidRDefault="00404043" w:rsidP="00404043">
      <w:pPr>
        <w:pStyle w:val="B1"/>
      </w:pPr>
      <w:r>
        <w:t>12.</w:t>
      </w:r>
      <w:r>
        <w:tab/>
      </w:r>
      <w:r w:rsidRPr="005B2A18">
        <w:t>The</w:t>
      </w:r>
      <w:r>
        <w:t xml:space="preserve"> MCPTT server sends an MCPTT private call forwarding request towards the MCPTT client 1.</w:t>
      </w:r>
    </w:p>
    <w:p w14:paraId="5DC4DF7D" w14:textId="77777777" w:rsidR="00404043" w:rsidRDefault="00404043" w:rsidP="00404043">
      <w:pPr>
        <w:pStyle w:val="NO"/>
      </w:pPr>
      <w:r w:rsidRPr="00C85069">
        <w:t>NOTE</w:t>
      </w:r>
      <w:r>
        <w:t> 2</w:t>
      </w:r>
      <w:r w:rsidRPr="00C85069">
        <w:t>:</w:t>
      </w:r>
      <w:r w:rsidRPr="00C85069">
        <w:tab/>
        <w:t xml:space="preserve">The target MCPTT ID is based on </w:t>
      </w:r>
      <w:r>
        <w:t>the identity</w:t>
      </w:r>
      <w:r w:rsidRPr="00C85069">
        <w:t xml:space="preserve"> manual</w:t>
      </w:r>
      <w:r>
        <w:t>ly</w:t>
      </w:r>
      <w:r w:rsidRPr="00C85069">
        <w:t xml:space="preserve"> </w:t>
      </w:r>
      <w:r>
        <w:t>entered by the user at MCPTT client 2 in step 6</w:t>
      </w:r>
      <w:r w:rsidRPr="00C85069">
        <w:t>.</w:t>
      </w:r>
    </w:p>
    <w:p w14:paraId="64BEB4F2" w14:textId="77777777" w:rsidR="00404043" w:rsidRDefault="00404043" w:rsidP="00404043">
      <w:pPr>
        <w:pStyle w:val="B1"/>
      </w:pPr>
      <w:r>
        <w:t>13</w:t>
      </w:r>
      <w:r w:rsidRPr="007771C1">
        <w:t>.</w:t>
      </w:r>
      <w:r>
        <w:tab/>
        <w:t>The user at MCPTT client 1 is notified that a call forwarding is in process.</w:t>
      </w:r>
    </w:p>
    <w:p w14:paraId="03308F65" w14:textId="77777777" w:rsidR="00404043" w:rsidRDefault="00404043" w:rsidP="00404043">
      <w:pPr>
        <w:pStyle w:val="B1"/>
      </w:pPr>
      <w:r>
        <w:t>14</w:t>
      </w:r>
      <w:r w:rsidRPr="00CF0A72">
        <w:t>.</w:t>
      </w:r>
      <w:r w:rsidRPr="00CF0A72">
        <w:tab/>
      </w:r>
      <w:r>
        <w:t>MCPTT client 1 sends an MCPTT private call forwarding response back to the MCPTT server.</w:t>
      </w:r>
    </w:p>
    <w:p w14:paraId="78F9C33F" w14:textId="77777777" w:rsidR="00404043" w:rsidRDefault="00404043" w:rsidP="00404043">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20C43284" w14:textId="77777777" w:rsidR="00404043" w:rsidRDefault="00404043" w:rsidP="00404043">
      <w:pPr>
        <w:pStyle w:val="B1"/>
      </w:pPr>
      <w:r>
        <w:t>16</w:t>
      </w:r>
      <w:r w:rsidRPr="0035210E">
        <w:t>.</w:t>
      </w:r>
      <w:r w:rsidRPr="0035210E">
        <w:tab/>
      </w:r>
      <w:r>
        <w:t xml:space="preserve">The </w:t>
      </w:r>
      <w:r w:rsidRPr="0035210E">
        <w:t xml:space="preserve">MCPTT </w:t>
      </w:r>
      <w:r>
        <w:t xml:space="preserve">server verifies that client 1 is authorized to perform the MCPTT private call </w:t>
      </w:r>
      <w:proofErr w:type="gramStart"/>
      <w:r>
        <w:t>as a result of</w:t>
      </w:r>
      <w:proofErr w:type="gramEnd"/>
      <w:r>
        <w:t xml:space="preserve">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21D2A847" w14:textId="77777777" w:rsidR="00404043" w:rsidRDefault="00404043" w:rsidP="00404043">
      <w:pPr>
        <w:pStyle w:val="NO"/>
        <w:rPr>
          <w:lang w:eastAsia="zh-CN"/>
        </w:rPr>
      </w:pPr>
      <w:r>
        <w:t>NOTE 3:</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98E79B8" w14:textId="77777777" w:rsidR="00404043" w:rsidRDefault="00404043" w:rsidP="00404043">
      <w:pPr>
        <w:pStyle w:val="B1"/>
      </w:pPr>
      <w:r>
        <w:lastRenderedPageBreak/>
        <w:t>17.</w:t>
      </w:r>
      <w:r>
        <w:tab/>
        <w:t>The MCPTT server sends an MCPTT private call request towards MCPTT client 3.</w:t>
      </w:r>
    </w:p>
    <w:p w14:paraId="59E05E16" w14:textId="77777777" w:rsidR="00404043" w:rsidRDefault="00404043" w:rsidP="00404043">
      <w:pPr>
        <w:pStyle w:val="B1"/>
      </w:pPr>
      <w:r>
        <w:t>18.</w:t>
      </w:r>
      <w:r>
        <w:tab/>
        <w:t>Optionally the MCPTT server sends an MCPTT progress indication to MCPTT client 1.</w:t>
      </w:r>
    </w:p>
    <w:p w14:paraId="0F864E75" w14:textId="77777777" w:rsidR="00404043" w:rsidRDefault="00404043" w:rsidP="00404043">
      <w:pPr>
        <w:pStyle w:val="B1"/>
      </w:pPr>
      <w:r>
        <w:t>19.</w:t>
      </w:r>
      <w:r>
        <w:tab/>
        <w:t xml:space="preserve">The user at MCPTT client 3 is alerted. MCPTT client 3 sends an MCPTT ringing to the MCPTT server. </w:t>
      </w:r>
      <w:r w:rsidRPr="00E174C1">
        <w:t>This step is not required in case of automatic commencement mode.</w:t>
      </w:r>
    </w:p>
    <w:p w14:paraId="2E7C9787" w14:textId="77777777" w:rsidR="00404043" w:rsidRDefault="00404043" w:rsidP="00404043">
      <w:pPr>
        <w:pStyle w:val="B1"/>
      </w:pPr>
      <w:r>
        <w:t>20.</w:t>
      </w:r>
      <w:r>
        <w:tab/>
        <w:t xml:space="preserve">The MCPTT server sends an MCPTT ringing to MCPTT client 1. </w:t>
      </w:r>
      <w:r w:rsidRPr="00E174C1">
        <w:t>This step is not required in case of automatic commencement mode.</w:t>
      </w:r>
    </w:p>
    <w:p w14:paraId="7CCDD248" w14:textId="77777777" w:rsidR="00404043" w:rsidRDefault="00404043" w:rsidP="00404043">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7F0915DB" w14:textId="77777777" w:rsidR="00404043" w:rsidRDefault="00404043" w:rsidP="00404043">
      <w:pPr>
        <w:pStyle w:val="B1"/>
      </w:pPr>
      <w:r>
        <w:t>22.</w:t>
      </w:r>
      <w:r>
        <w:tab/>
        <w:t>The MCPTT server sends an MCPTT private call response to MCPTT client 1 indicating that MCPTT client 3 has accepted the call.</w:t>
      </w:r>
    </w:p>
    <w:p w14:paraId="1A985C96" w14:textId="77777777" w:rsidR="00404043" w:rsidRDefault="00404043" w:rsidP="00404043">
      <w:pPr>
        <w:pStyle w:val="B1"/>
      </w:pPr>
      <w:r>
        <w:t>23.</w:t>
      </w:r>
      <w:r>
        <w:tab/>
        <w:t>The media plane for communication between MCPTT client 1 and MCPTT client 3 is established.</w:t>
      </w:r>
    </w:p>
    <w:p w14:paraId="53B45AD1" w14:textId="5A2D80FF" w:rsidR="00B44CB7" w:rsidRDefault="00B44CB7">
      <w:pPr>
        <w:rPr>
          <w:noProof/>
        </w:rPr>
      </w:pPr>
    </w:p>
    <w:p w14:paraId="5D0954CE"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1EBA9C18" w14:textId="4FEEBD7D" w:rsidR="00B44CB7" w:rsidRDefault="00B44CB7">
      <w:pPr>
        <w:rPr>
          <w:noProof/>
        </w:rPr>
      </w:pPr>
    </w:p>
    <w:p w14:paraId="01AD40E6" w14:textId="77777777" w:rsidR="00404043" w:rsidRDefault="00404043" w:rsidP="00404043">
      <w:pPr>
        <w:pStyle w:val="berschrift5"/>
      </w:pPr>
      <w:bookmarkStart w:id="46" w:name="_Toc131694585"/>
      <w:r>
        <w:t>10.7.6.2.1</w:t>
      </w:r>
      <w:r>
        <w:tab/>
        <w:t xml:space="preserve">MCPTT private call unannounced transfer </w:t>
      </w:r>
      <w:r w:rsidRPr="0061309F">
        <w:t>in a single MCPTT system</w:t>
      </w:r>
      <w:bookmarkEnd w:id="46"/>
    </w:p>
    <w:p w14:paraId="6E9F6A6E" w14:textId="77777777" w:rsidR="00404043" w:rsidRDefault="00404043" w:rsidP="00404043">
      <w:pPr>
        <w:rPr>
          <w:lang w:val="en-US"/>
        </w:rPr>
      </w:pPr>
      <w:r w:rsidRPr="007E5077">
        <w:rPr>
          <w:lang w:val="en-US"/>
        </w:rPr>
        <w:t xml:space="preserve">The </w:t>
      </w:r>
      <w:r>
        <w:rPr>
          <w:lang w:val="en-US"/>
        </w:rPr>
        <w:t xml:space="preserve">procedure for MCPTT private call unannounced </w:t>
      </w:r>
      <w:r>
        <w:t xml:space="preserve">transfer </w:t>
      </w:r>
      <w:r>
        <w:rPr>
          <w:lang w:val="en-US"/>
        </w:rPr>
        <w:t xml:space="preserve">covers the case where an MCPTT client requests an ongoing MCPTT private call (with or without floor control) to be </w:t>
      </w:r>
      <w:r>
        <w:t>transfer</w:t>
      </w:r>
      <w:r>
        <w:rPr>
          <w:lang w:val="en-US"/>
        </w:rPr>
        <w:t>red to another MCPTT user without prior announcement.</w:t>
      </w:r>
    </w:p>
    <w:p w14:paraId="74C2E49D" w14:textId="77777777" w:rsidR="00404043" w:rsidRDefault="00404043" w:rsidP="00404043">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 </w:t>
      </w:r>
      <w:r>
        <w:t>transfer</w:t>
      </w:r>
      <w:r>
        <w:rPr>
          <w:lang w:eastAsia="zh-CN"/>
        </w:rPr>
        <w:t>.</w:t>
      </w:r>
    </w:p>
    <w:p w14:paraId="73C9461B" w14:textId="77777777" w:rsidR="00404043" w:rsidRPr="00687DBB" w:rsidRDefault="00404043" w:rsidP="00404043">
      <w:r w:rsidRPr="00687DBB">
        <w:t>Pre-conditions:</w:t>
      </w:r>
    </w:p>
    <w:p w14:paraId="0B936961" w14:textId="77777777" w:rsidR="00404043" w:rsidRDefault="00404043" w:rsidP="00404043">
      <w:pPr>
        <w:pStyle w:val="B1"/>
      </w:pPr>
      <w:r w:rsidRPr="006A378F">
        <w:t>1.</w:t>
      </w:r>
      <w:r>
        <w:tab/>
        <w:t>MCPTT client 2 is authorized to use call transfer.</w:t>
      </w:r>
    </w:p>
    <w:p w14:paraId="313E738C" w14:textId="77777777" w:rsidR="00404043" w:rsidRDefault="00404043" w:rsidP="00404043">
      <w:pPr>
        <w:pStyle w:val="B1"/>
      </w:pPr>
      <w:r>
        <w:t>2</w:t>
      </w:r>
      <w:r w:rsidRPr="006A378F">
        <w:t>.</w:t>
      </w:r>
      <w:r>
        <w:tab/>
        <w:t>MCPTT client 1 is authorized to make private calls to MCPTT client 2.</w:t>
      </w:r>
    </w:p>
    <w:p w14:paraId="43E39C5F" w14:textId="77777777" w:rsidR="00404043" w:rsidRDefault="00404043" w:rsidP="00404043">
      <w:pPr>
        <w:pStyle w:val="B1"/>
      </w:pPr>
      <w:r>
        <w:t>3.</w:t>
      </w:r>
      <w:r>
        <w:tab/>
        <w:t>MCPTT client 2 is authorized to transfer private calls to MCPTT client 3.</w:t>
      </w:r>
    </w:p>
    <w:p w14:paraId="0DF2D28A" w14:textId="77777777" w:rsidR="00404043" w:rsidRDefault="00404043" w:rsidP="00404043">
      <w:pPr>
        <w:pStyle w:val="B1"/>
      </w:pPr>
      <w:r>
        <w:t>4.</w:t>
      </w:r>
      <w:r>
        <w:tab/>
      </w:r>
      <w:r w:rsidRPr="00916757">
        <w:t>MCPTT client 1 has the necessary security information to initiate a private call with MCPTT client 2 and MCPTT client 3 if end2end encryption is required for the private call</w:t>
      </w:r>
      <w:r>
        <w:t>.</w:t>
      </w:r>
    </w:p>
    <w:p w14:paraId="3783AC6F" w14:textId="77777777" w:rsidR="00404043" w:rsidRDefault="00404043" w:rsidP="00404043">
      <w:pPr>
        <w:pStyle w:val="TH"/>
        <w:rPr>
          <w:noProof/>
        </w:rPr>
      </w:pPr>
      <w:r>
        <w:rPr>
          <w:noProof/>
        </w:rPr>
        <w:object w:dxaOrig="10501" w:dyaOrig="12817" w14:anchorId="2D53C4AF">
          <v:shape id="_x0000_i1030" type="#_x0000_t75" style="width:373.5pt;height:456pt" o:ole="">
            <v:imagedata r:id="rId22" o:title=""/>
          </v:shape>
          <o:OLEObject Type="Embed" ProgID="Visio.Drawing.11" ShapeID="_x0000_i1030" DrawAspect="Content" ObjectID="_1743417099" r:id="rId23"/>
        </w:object>
      </w:r>
    </w:p>
    <w:p w14:paraId="517AEFEC" w14:textId="77777777" w:rsidR="00404043" w:rsidRDefault="00404043" w:rsidP="00404043">
      <w:pPr>
        <w:pStyle w:val="TF"/>
        <w:rPr>
          <w:noProof/>
        </w:rPr>
      </w:pPr>
      <w:r>
        <w:t>Figure 10.7.6.2.1</w:t>
      </w:r>
      <w:r w:rsidRPr="00687DBB">
        <w:t xml:space="preserve">-1: </w:t>
      </w:r>
      <w:r>
        <w:t>MCPTT private call unannounced transfer</w:t>
      </w:r>
    </w:p>
    <w:p w14:paraId="74530327" w14:textId="77777777" w:rsidR="00404043" w:rsidRDefault="00404043" w:rsidP="00404043">
      <w:pPr>
        <w:pStyle w:val="B1"/>
      </w:pPr>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Pr="000D635A">
        <w:t>The MCPTT private call is established, and t</w:t>
      </w:r>
      <w:r>
        <w:t>he user at MCPTT client 1 can talk with the user at MCPTT client 2.</w:t>
      </w:r>
    </w:p>
    <w:p w14:paraId="2FACE7E1" w14:textId="77777777" w:rsidR="00404043" w:rsidRDefault="00404043" w:rsidP="00404043">
      <w:pPr>
        <w:pStyle w:val="B1"/>
      </w:pPr>
      <w:r>
        <w:t>2.</w:t>
      </w:r>
      <w:r>
        <w:tab/>
        <w:t>Now the MCPTT user at MCPTT client 2 decides to perform a call transfer.</w:t>
      </w:r>
    </w:p>
    <w:p w14:paraId="17486E32" w14:textId="77777777" w:rsidR="00404043" w:rsidRDefault="00404043" w:rsidP="00404043">
      <w:pPr>
        <w:pStyle w:val="B1"/>
      </w:pPr>
      <w:r>
        <w:t>3.</w:t>
      </w:r>
      <w:r>
        <w:tab/>
        <w:t>The MCPTT client 2 sends an MCPTT call transfer request to the MCPTT server.</w:t>
      </w:r>
    </w:p>
    <w:p w14:paraId="50B82444" w14:textId="77777777" w:rsidR="00404043" w:rsidRDefault="00404043" w:rsidP="00404043">
      <w:pPr>
        <w:pStyle w:val="B1"/>
      </w:pPr>
      <w:r>
        <w:t>4.</w:t>
      </w:r>
      <w:r>
        <w:tab/>
        <w:t>The MCPTT server verifies that MCPTT client 2 is authorized to transfer</w:t>
      </w:r>
      <w:r w:rsidDel="005B1012">
        <w:t xml:space="preserve"> </w:t>
      </w:r>
      <w:r>
        <w:t>the MCPTT private call to MCPTT client 3.</w:t>
      </w:r>
      <w:bookmarkStart w:id="47" w:name="_Hlk46396544"/>
      <w:r w:rsidRPr="005F29BC">
        <w:t xml:space="preserve"> </w:t>
      </w:r>
      <w:r>
        <w:t xml:space="preserve">This check is based on entries in the user profile of the user at MCPTT client 2. First, the MCPTT server checks the value of the </w:t>
      </w:r>
      <w:r w:rsidRPr="001926FC">
        <w:t>"</w:t>
      </w:r>
      <w:r>
        <w:t>Allow private call transfer</w:t>
      </w:r>
      <w:r w:rsidRPr="001926FC">
        <w:t>"</w:t>
      </w:r>
      <w:r>
        <w:t xml:space="preserve"> entry. If it is false, the authorization check has failed, and the procedure continues with step 5. </w:t>
      </w:r>
      <w:proofErr w:type="gramStart"/>
      <w:r>
        <w:t>Otherwise</w:t>
      </w:r>
      <w:proofErr w:type="gramEnd"/>
      <w:r>
        <w:t xml:space="preserve"> the MCPTT server checks if the </w:t>
      </w:r>
      <w:r w:rsidRPr="001926FC">
        <w:t>"</w:t>
      </w:r>
      <w:r w:rsidRPr="00AB5FED">
        <w:t xml:space="preserve">Authorised </w:t>
      </w:r>
      <w:r>
        <w:t>to transfer private calls to any MCPTT user</w:t>
      </w:r>
      <w:r w:rsidRPr="001926FC">
        <w:t>"</w:t>
      </w:r>
      <w:r>
        <w:t xml:space="preserve"> entry is true. If this is the case the check has passed, and for target type of MCPTT ID the procedure continues with step 5 and for target ID type of functional alias the procedure continues with step 4a. The subsequent checking depends on the type of target ID. If the target ID is a MCPTT ID, the MCPTT server checks for a matching entry of the target MCPTT ID in the </w:t>
      </w:r>
      <w:r w:rsidRPr="001926FC">
        <w:t>"</w:t>
      </w:r>
      <w:r>
        <w:t>List of MCPTT users that the MCPTT user is a</w:t>
      </w:r>
      <w:r w:rsidRPr="00AB5FED">
        <w:t>uthoris</w:t>
      </w:r>
      <w:r>
        <w:t>ed</w:t>
      </w:r>
      <w:r w:rsidRPr="00AB5FED">
        <w:t xml:space="preserve"> to </w:t>
      </w:r>
      <w:r>
        <w:t>use as targets for call transfer</w:t>
      </w:r>
      <w:r w:rsidRPr="004F4388">
        <w:t>"</w:t>
      </w:r>
      <w:r>
        <w:t xml:space="preserve"> list. If a matching entry is found, the check has passed, if no matching entry is found the check has failed, for any outcome the procedure continues with step 5.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4F4388">
        <w:t>"</w:t>
      </w:r>
      <w:r w:rsidRPr="00D41FD5">
        <w:t>List of functional aliases that the MCPTT user is authorised to use as targets for call transfer</w:t>
      </w:r>
      <w:r w:rsidRPr="004F4388">
        <w:t>"</w:t>
      </w:r>
      <w:r w:rsidRPr="00D41FD5">
        <w:t xml:space="preserve"> list. If a matching entry </w:t>
      </w:r>
      <w:r w:rsidRPr="00D41FD5">
        <w:lastRenderedPageBreak/>
        <w:t xml:space="preserve">is found, the check </w:t>
      </w:r>
      <w:r>
        <w:t>has</w:t>
      </w:r>
      <w:r w:rsidRPr="00D41FD5">
        <w:t xml:space="preserve"> passed</w:t>
      </w:r>
      <w:r>
        <w:t>, and the procedure continues with step 4a</w:t>
      </w:r>
      <w:r w:rsidRPr="00D41FD5">
        <w:t>.</w:t>
      </w:r>
      <w:r>
        <w:t xml:space="preserve"> If no matching entry is found, the authorization check has </w:t>
      </w:r>
      <w:proofErr w:type="gramStart"/>
      <w:r>
        <w:t>failed</w:t>
      </w:r>
      <w:proofErr w:type="gramEnd"/>
      <w:r>
        <w:t xml:space="preserve"> and the procedure continues with step 5</w:t>
      </w:r>
      <w:bookmarkEnd w:id="47"/>
      <w:r>
        <w:t>.</w:t>
      </w:r>
    </w:p>
    <w:p w14:paraId="43543612" w14:textId="77777777" w:rsidR="00404043" w:rsidRDefault="00404043" w:rsidP="00404043">
      <w:pPr>
        <w:pStyle w:val="B1"/>
      </w:pPr>
      <w:r>
        <w:t>4a.</w:t>
      </w:r>
      <w:r>
        <w:tab/>
      </w:r>
      <w:r w:rsidRPr="002B01A1">
        <w:t xml:space="preserve">If the target of the MCPTT private call </w:t>
      </w:r>
      <w:r>
        <w:t>transfer</w:t>
      </w:r>
      <w:r w:rsidRPr="002B01A1">
        <w:t xml:space="preserve"> is a functional alias instead of a</w:t>
      </w:r>
      <w:r>
        <w:t>n</w:t>
      </w:r>
      <w:r w:rsidRPr="002B01A1">
        <w:t xml:space="preserve"> MCPTT </w:t>
      </w:r>
      <w:proofErr w:type="gramStart"/>
      <w:r w:rsidRPr="002B01A1">
        <w:t>ID</w:t>
      </w:r>
      <w:proofErr w:type="gramEnd"/>
      <w:r w:rsidRPr="002B01A1">
        <w:t xml:space="preserve"> the MCPTT server resolves the functional alias to the corresponding MCPTT ID for which the functional alias is active.</w:t>
      </w:r>
    </w:p>
    <w:p w14:paraId="10AB2390" w14:textId="281E75BC"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48" w:author="Beicht Peter Rev1" w:date="2023-04-18T11:04: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108008AF" w14:textId="77777777" w:rsidR="00404043" w:rsidRDefault="00404043" w:rsidP="00404043">
      <w:pPr>
        <w:pStyle w:val="B1"/>
      </w:pPr>
      <w:r>
        <w:t>5.</w:t>
      </w:r>
      <w:r>
        <w:tab/>
        <w:t xml:space="preserve">If the authorization check has failed, or </w:t>
      </w:r>
      <w:bookmarkStart w:id="49" w:name="_Hlk46240106"/>
      <w:r>
        <w:t xml:space="preserve">the target of the transfer is a functional alias </w:t>
      </w:r>
      <w:bookmarkEnd w:id="49"/>
      <w:r>
        <w:t xml:space="preserve">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 </w:t>
      </w:r>
      <w:r w:rsidRPr="00C455CF">
        <w:t>response</w:t>
      </w:r>
      <w:r>
        <w:t xml:space="preserve"> with result </w:t>
      </w:r>
      <w:r w:rsidRPr="005F29BC">
        <w:t>"</w:t>
      </w:r>
      <w:r>
        <w:t>fail</w:t>
      </w:r>
      <w:r w:rsidRPr="005F29BC">
        <w:t>"</w:t>
      </w:r>
      <w:r>
        <w:t xml:space="preserve"> back to MCPTT client 2.</w:t>
      </w:r>
      <w:r w:rsidRPr="005F29BC">
        <w:t xml:space="preserve"> </w:t>
      </w:r>
      <w:r>
        <w:t>The MCPTT private call between MCPTT client 1 and MCPTT client 2 remains up, and the procedure stops. Otherwise, the procedure continues.</w:t>
      </w:r>
    </w:p>
    <w:p w14:paraId="1AD9CBFC" w14:textId="77777777" w:rsidR="00404043" w:rsidRDefault="00404043" w:rsidP="00404043">
      <w:pPr>
        <w:pStyle w:val="B1"/>
      </w:pPr>
      <w:r>
        <w:t>6.</w:t>
      </w:r>
      <w:r>
        <w:tab/>
      </w:r>
      <w:r w:rsidRPr="006F47D5">
        <w:t xml:space="preserve">MCPTT client 2 initiates release of the private call between MCPTT client 1 and MCPTT client 2 </w:t>
      </w:r>
      <w:r w:rsidRPr="004A663A">
        <w:t>as described in subclause</w:t>
      </w:r>
      <w:r w:rsidRPr="006F47D5">
        <w:t xml:space="preserve"> 10.7.2.2.3.1. This step can occur at any time after step </w:t>
      </w:r>
      <w:proofErr w:type="gramStart"/>
      <w:r w:rsidRPr="006F47D5">
        <w:t>5, since</w:t>
      </w:r>
      <w:proofErr w:type="gramEnd"/>
      <w:r w:rsidRPr="006F47D5">
        <w:t xml:space="preserve"> a new private call between MCPTT client 1 and MCPTT client 3 is independent of the private call between MCPTT client 1 and MCPTT client 2.</w:t>
      </w:r>
    </w:p>
    <w:p w14:paraId="3073550B" w14:textId="77777777" w:rsidR="00404043" w:rsidRDefault="00404043" w:rsidP="00404043">
      <w:pPr>
        <w:pStyle w:val="B1"/>
      </w:pPr>
      <w:r>
        <w:t>7.</w:t>
      </w:r>
      <w:r>
        <w:tab/>
      </w:r>
      <w:r w:rsidRPr="005B2A18">
        <w:t>The</w:t>
      </w:r>
      <w:r>
        <w:t xml:space="preserve"> MCPTT server sends an MCPTT call transfer</w:t>
      </w:r>
      <w:r w:rsidDel="005B1012">
        <w:t xml:space="preserve"> </w:t>
      </w:r>
      <w:r>
        <w:t>request towards the MCPTT client 1.</w:t>
      </w:r>
    </w:p>
    <w:p w14:paraId="5392604F" w14:textId="77777777" w:rsidR="00404043" w:rsidRDefault="00404043" w:rsidP="00404043">
      <w:pPr>
        <w:pStyle w:val="B1"/>
      </w:pPr>
      <w:r>
        <w:t>8</w:t>
      </w:r>
      <w:r w:rsidRPr="007771C1">
        <w:t>.</w:t>
      </w:r>
      <w:r>
        <w:tab/>
      </w:r>
      <w:r w:rsidRPr="000D635A">
        <w:t>Optionally t</w:t>
      </w:r>
      <w:r>
        <w:t>he user at MCPTT client 1 is notified that a call transfer</w:t>
      </w:r>
      <w:r w:rsidDel="007561B7">
        <w:t xml:space="preserve"> </w:t>
      </w:r>
      <w:r>
        <w:t>is in progress.</w:t>
      </w:r>
    </w:p>
    <w:p w14:paraId="3185A452" w14:textId="77777777" w:rsidR="00404043" w:rsidRDefault="00404043" w:rsidP="00404043">
      <w:pPr>
        <w:pStyle w:val="B1"/>
      </w:pPr>
      <w:r>
        <w:t>9</w:t>
      </w:r>
      <w:r w:rsidRPr="00CF0A72">
        <w:t>.</w:t>
      </w:r>
      <w:r w:rsidRPr="00CF0A72">
        <w:tab/>
      </w:r>
      <w:r>
        <w:t>MCPTT client 1 sends an MCPTT call transfer</w:t>
      </w:r>
      <w:r w:rsidDel="007561B7">
        <w:t xml:space="preserve"> </w:t>
      </w:r>
      <w:r>
        <w:t>response back to the MCPTT server.</w:t>
      </w:r>
    </w:p>
    <w:p w14:paraId="6EFDADA9" w14:textId="77777777" w:rsidR="00404043" w:rsidRDefault="00404043" w:rsidP="00404043">
      <w:pPr>
        <w:pStyle w:val="B1"/>
        <w:rPr>
          <w:lang w:val="en-US"/>
        </w:rPr>
      </w:pPr>
      <w:r>
        <w:t>10</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7561B7">
        <w:t xml:space="preserve"> </w:t>
      </w:r>
      <w:r>
        <w:rPr>
          <w:lang w:val="en-US"/>
        </w:rPr>
        <w:t>indication set to true.</w:t>
      </w:r>
    </w:p>
    <w:p w14:paraId="14FC1E5D" w14:textId="77777777" w:rsidR="00404043" w:rsidRDefault="00404043" w:rsidP="00404043">
      <w:pPr>
        <w:pStyle w:val="B1"/>
      </w:pPr>
      <w:r>
        <w:t>11</w:t>
      </w:r>
      <w:r w:rsidRPr="0035210E">
        <w:t>.</w:t>
      </w:r>
      <w:r w:rsidRPr="0035210E">
        <w:tab/>
      </w:r>
      <w:r>
        <w:t xml:space="preserve">The </w:t>
      </w:r>
      <w:r w:rsidRPr="0035210E">
        <w:t xml:space="preserve">MCPTT </w:t>
      </w:r>
      <w:r>
        <w:t xml:space="preserve">server verifies that MCPTT client 1 is authorized to perform the MCPTT private call </w:t>
      </w:r>
      <w:proofErr w:type="gramStart"/>
      <w:r>
        <w:t>as a result of</w:t>
      </w:r>
      <w:proofErr w:type="gramEnd"/>
      <w:r>
        <w:t xml:space="preserve"> the MCPTT private call transfer</w:t>
      </w:r>
      <w:r w:rsidDel="005B1012">
        <w:t xml:space="preserve"> </w:t>
      </w:r>
      <w:r>
        <w:t xml:space="preserve">request </w:t>
      </w:r>
      <w:bookmarkStart w:id="50" w:name="_Hlk30052952"/>
      <w:r>
        <w:t>based on the fact that the transfer</w:t>
      </w:r>
      <w:r w:rsidDel="005B1012">
        <w:t xml:space="preserve"> </w:t>
      </w:r>
      <w:r>
        <w:t>indication is present and set to true in the MCPTT private call request</w:t>
      </w:r>
      <w:bookmarkEnd w:id="50"/>
      <w:r>
        <w:t>.</w:t>
      </w:r>
    </w:p>
    <w:p w14:paraId="272593E7" w14:textId="77777777" w:rsidR="00404043" w:rsidRDefault="00404043" w:rsidP="00404043">
      <w:pPr>
        <w:pStyle w:val="NO"/>
      </w:pPr>
      <w:r>
        <w:t>NOTE 2:</w:t>
      </w:r>
      <w:r>
        <w:tab/>
      </w:r>
      <w:r>
        <w:rPr>
          <w:lang w:eastAsia="zh-CN"/>
        </w:rPr>
        <w:t xml:space="preserve">For call </w:t>
      </w:r>
      <w:r>
        <w:t>transfer</w:t>
      </w:r>
      <w:r w:rsidDel="005B1012">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7A7CEA5" w14:textId="77777777" w:rsidR="00404043" w:rsidRDefault="00404043" w:rsidP="00404043">
      <w:pPr>
        <w:pStyle w:val="B1"/>
      </w:pPr>
      <w:r>
        <w:t>12</w:t>
      </w:r>
      <w:r w:rsidRPr="0035210E">
        <w:t>.</w:t>
      </w:r>
      <w:r w:rsidRPr="0035210E">
        <w:tab/>
      </w:r>
      <w:r>
        <w:t xml:space="preserve">The </w:t>
      </w:r>
      <w:r w:rsidRPr="0035210E">
        <w:t xml:space="preserve">MCPTT </w:t>
      </w:r>
      <w:r>
        <w:t>server sends an MCPTT call request to MCPTT client 3.</w:t>
      </w:r>
    </w:p>
    <w:p w14:paraId="2BAF85F4" w14:textId="77777777" w:rsidR="00404043" w:rsidRDefault="00404043" w:rsidP="00404043">
      <w:pPr>
        <w:pStyle w:val="B1"/>
      </w:pPr>
      <w:r>
        <w:t>13</w:t>
      </w:r>
      <w:r w:rsidRPr="008C6337">
        <w:t>.</w:t>
      </w:r>
      <w:r w:rsidRPr="008C6337">
        <w:tab/>
        <w:t xml:space="preserve">The user at MCPTT client </w:t>
      </w:r>
      <w:r>
        <w:t>3</w:t>
      </w:r>
      <w:r w:rsidRPr="008C6337">
        <w:t xml:space="preserve"> is notified about the</w:t>
      </w:r>
      <w:r>
        <w:t xml:space="preserve"> incoming call.</w:t>
      </w:r>
    </w:p>
    <w:p w14:paraId="07B2BEB5" w14:textId="77777777" w:rsidR="00404043" w:rsidRDefault="00404043" w:rsidP="00404043">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6F4AC9CB" w14:textId="77777777" w:rsidR="00404043" w:rsidRDefault="00404043" w:rsidP="00404043">
      <w:pPr>
        <w:pStyle w:val="B1"/>
      </w:pPr>
      <w:r>
        <w:t>15.</w:t>
      </w:r>
      <w:r>
        <w:tab/>
        <w:t xml:space="preserve">The </w:t>
      </w:r>
      <w:r w:rsidRPr="008270B2">
        <w:t xml:space="preserve">MCPTT server </w:t>
      </w:r>
      <w:r>
        <w:t>forwards the MCPTT private call response towards MCPTT client 1.</w:t>
      </w:r>
    </w:p>
    <w:p w14:paraId="232C58C0" w14:textId="77777777" w:rsidR="00404043" w:rsidRDefault="00404043" w:rsidP="00404043">
      <w:pPr>
        <w:pStyle w:val="B1"/>
      </w:pPr>
      <w:r>
        <w:t>16.</w:t>
      </w:r>
      <w:r>
        <w:tab/>
      </w:r>
      <w:r w:rsidRPr="005B2A18">
        <w:t>The media plane fo</w:t>
      </w:r>
      <w:r>
        <w:t>r communication between MCPTT client 1 and MCPTT client 3 is established.</w:t>
      </w:r>
    </w:p>
    <w:p w14:paraId="77DAAFFD" w14:textId="5E222BE5" w:rsidR="00B44CB7" w:rsidRDefault="00B44CB7">
      <w:pPr>
        <w:rPr>
          <w:noProof/>
        </w:rPr>
      </w:pPr>
    </w:p>
    <w:p w14:paraId="33A9A83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FFAE959" w14:textId="6B1C6283" w:rsidR="00B44CB7" w:rsidRDefault="00B44CB7">
      <w:pPr>
        <w:rPr>
          <w:noProof/>
        </w:rPr>
      </w:pPr>
    </w:p>
    <w:p w14:paraId="57ECB615" w14:textId="77777777" w:rsidR="00404043" w:rsidRDefault="00404043" w:rsidP="00404043">
      <w:pPr>
        <w:pStyle w:val="berschrift5"/>
      </w:pPr>
      <w:bookmarkStart w:id="51" w:name="_Toc131694586"/>
      <w:r>
        <w:t>10.7.6.2.2</w:t>
      </w:r>
      <w:r>
        <w:tab/>
        <w:t>MCPTT private call announced transfer</w:t>
      </w:r>
      <w:r w:rsidRPr="000D635A">
        <w:t xml:space="preserve"> in a single MCPTT system</w:t>
      </w:r>
      <w:bookmarkEnd w:id="51"/>
    </w:p>
    <w:p w14:paraId="2F121D3F"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64F8B6A7" w14:textId="77777777" w:rsidR="00404043" w:rsidRDefault="00404043" w:rsidP="00404043">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for MCPTT private call announced transfer.</w:t>
      </w:r>
    </w:p>
    <w:p w14:paraId="34840A6C" w14:textId="77777777" w:rsidR="00404043" w:rsidRPr="00687DBB" w:rsidRDefault="00404043" w:rsidP="00404043">
      <w:r w:rsidRPr="00687DBB">
        <w:t>Pre-conditions:</w:t>
      </w:r>
    </w:p>
    <w:p w14:paraId="48909E56" w14:textId="77777777" w:rsidR="00404043" w:rsidRDefault="00404043" w:rsidP="00404043">
      <w:pPr>
        <w:pStyle w:val="B1"/>
      </w:pPr>
      <w:r w:rsidRPr="006A378F">
        <w:lastRenderedPageBreak/>
        <w:t>1.</w:t>
      </w:r>
      <w:r>
        <w:tab/>
        <w:t>MCPTT client 2 is authorized to use call transfer.</w:t>
      </w:r>
    </w:p>
    <w:p w14:paraId="6F171F8F" w14:textId="77777777" w:rsidR="00404043" w:rsidRDefault="00404043" w:rsidP="00404043">
      <w:pPr>
        <w:pStyle w:val="B1"/>
      </w:pPr>
      <w:bookmarkStart w:id="52" w:name="_Hlk27477698"/>
      <w:r>
        <w:t>2</w:t>
      </w:r>
      <w:r w:rsidRPr="006A378F">
        <w:t>.</w:t>
      </w:r>
      <w:r>
        <w:tab/>
        <w:t>MCPTT client 1 is authorized to make private calls to MCPTT client 2</w:t>
      </w:r>
      <w:bookmarkEnd w:id="52"/>
      <w:r>
        <w:t>.</w:t>
      </w:r>
    </w:p>
    <w:p w14:paraId="65229461" w14:textId="77777777" w:rsidR="00404043" w:rsidRDefault="00404043" w:rsidP="00404043">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7AA32893" w14:textId="77777777" w:rsidR="00404043" w:rsidRDefault="00404043" w:rsidP="00404043">
      <w:pPr>
        <w:pStyle w:val="B1"/>
      </w:pPr>
      <w:r>
        <w:t>4.</w:t>
      </w:r>
      <w:r>
        <w:tab/>
        <w:t>MCPTT client 2 is authorized to transfer private calls to MCPTT client 3.</w:t>
      </w:r>
    </w:p>
    <w:p w14:paraId="60587959" w14:textId="77777777" w:rsidR="00404043" w:rsidRDefault="00404043" w:rsidP="00404043">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D34458A" w14:textId="77777777" w:rsidR="00404043" w:rsidRPr="00031B32" w:rsidRDefault="00404043" w:rsidP="00404043">
      <w:pPr>
        <w:pStyle w:val="B1"/>
        <w:rPr>
          <w:lang w:val="en-US"/>
        </w:rPr>
      </w:pPr>
      <w:r>
        <w:rPr>
          <w:lang w:val="en-US"/>
        </w:rPr>
        <w:t>6.</w:t>
      </w:r>
      <w:r>
        <w:rPr>
          <w:lang w:val="en-US"/>
        </w:rPr>
        <w:tab/>
      </w:r>
      <w:bookmarkStart w:id="53" w:name="_Hlk30051264"/>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bookmarkEnd w:id="53"/>
    <w:p w14:paraId="195CA2CA" w14:textId="77777777" w:rsidR="00404043" w:rsidRDefault="00404043" w:rsidP="00404043">
      <w:pPr>
        <w:pStyle w:val="TH"/>
        <w:rPr>
          <w:noProof/>
        </w:rPr>
      </w:pPr>
      <w:r>
        <w:rPr>
          <w:noProof/>
        </w:rPr>
        <w:object w:dxaOrig="10501" w:dyaOrig="15661" w14:anchorId="3F3B104A">
          <v:shape id="_x0000_i1031" type="#_x0000_t75" style="width:366.75pt;height:499.5pt" o:ole="">
            <v:imagedata r:id="rId24" o:title=""/>
          </v:shape>
          <o:OLEObject Type="Embed" ProgID="Visio.Drawing.11" ShapeID="_x0000_i1031" DrawAspect="Content" ObjectID="_1743417100" r:id="rId25"/>
        </w:object>
      </w:r>
    </w:p>
    <w:p w14:paraId="11DDE931" w14:textId="77777777" w:rsidR="00404043" w:rsidRDefault="00404043" w:rsidP="00404043">
      <w:pPr>
        <w:pStyle w:val="TF"/>
        <w:rPr>
          <w:noProof/>
        </w:rPr>
      </w:pPr>
      <w:r>
        <w:t>Figure 10.7.6.2.2</w:t>
      </w:r>
      <w:r w:rsidRPr="00687DBB">
        <w:t xml:space="preserve">-1: </w:t>
      </w:r>
      <w:r>
        <w:t>MCPTT private call announced transfer</w:t>
      </w:r>
    </w:p>
    <w:p w14:paraId="0947AD0F" w14:textId="77777777" w:rsidR="00404043" w:rsidRDefault="00404043" w:rsidP="00404043">
      <w:pPr>
        <w:pStyle w:val="B1"/>
      </w:pPr>
      <w:bookmarkStart w:id="54" w:name="_Hlk27474380"/>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Pr="000D635A">
        <w:t>The MCPTT private call is established, and t</w:t>
      </w:r>
      <w:r>
        <w:t>he user at MCPTT client 1 can talk with the user at MCPTT client 2. The user at MCPTT client 2 decides to transfer the call.</w:t>
      </w:r>
    </w:p>
    <w:bookmarkEnd w:id="54"/>
    <w:p w14:paraId="1DC6CB07" w14:textId="77777777" w:rsidR="00404043" w:rsidRDefault="00404043" w:rsidP="00404043">
      <w:pPr>
        <w:pStyle w:val="B1"/>
      </w:pPr>
      <w:r>
        <w:lastRenderedPageBreak/>
        <w:t>2.</w:t>
      </w:r>
      <w:r>
        <w:tab/>
        <w:t>The MCPTT user at MCPTT client 2 puts the call on hold.</w:t>
      </w:r>
    </w:p>
    <w:p w14:paraId="6E679652" w14:textId="77777777" w:rsidR="00404043" w:rsidRDefault="00404043" w:rsidP="00404043">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2.</w:t>
      </w:r>
      <w:r w:rsidRPr="000D635A">
        <w:t xml:space="preserve"> The MCPTT private call is established, and the user at MCPTT client 2 can talk with the user at MCPTT client 3.</w:t>
      </w:r>
    </w:p>
    <w:p w14:paraId="16FEAC45" w14:textId="77777777" w:rsidR="00404043" w:rsidRDefault="00404043" w:rsidP="00404043">
      <w:pPr>
        <w:pStyle w:val="B1"/>
      </w:pPr>
      <w:r>
        <w:t>4.</w:t>
      </w:r>
      <w:r>
        <w:tab/>
      </w:r>
      <w:r w:rsidRPr="008D7B50">
        <w:t xml:space="preserve">The user at MCPTT client </w:t>
      </w:r>
      <w:r>
        <w:t>2</w:t>
      </w:r>
      <w:r w:rsidRPr="008D7B50">
        <w:t xml:space="preserve"> can talk with the user at MCPTT client </w:t>
      </w:r>
      <w:r>
        <w:t>3 and announce the call transfer</w:t>
      </w:r>
      <w:r w:rsidRPr="008D7B50">
        <w:t>.</w:t>
      </w:r>
    </w:p>
    <w:p w14:paraId="43239CDF" w14:textId="77777777" w:rsidR="00404043" w:rsidRDefault="00404043" w:rsidP="00404043">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2</w:t>
      </w:r>
      <w:r>
        <w:t>.3.1</w:t>
      </w:r>
      <w:r w:rsidRPr="008D7B50">
        <w:t>.</w:t>
      </w:r>
      <w:r>
        <w:t xml:space="preserve"> </w:t>
      </w:r>
      <w:r w:rsidRPr="003513D1">
        <w:t>This step can occur at any time after step 4.</w:t>
      </w:r>
    </w:p>
    <w:p w14:paraId="4845EDA1" w14:textId="77777777" w:rsidR="00404043" w:rsidRDefault="00404043" w:rsidP="00404043">
      <w:pPr>
        <w:pStyle w:val="B1"/>
      </w:pPr>
      <w:r>
        <w:t>6.</w:t>
      </w:r>
      <w:r w:rsidRPr="003A5B15">
        <w:tab/>
      </w:r>
      <w:r>
        <w:t>Optionally t</w:t>
      </w:r>
      <w:r w:rsidRPr="003A5B15">
        <w:t xml:space="preserve">he MCPTT user at MCPTT client 2 </w:t>
      </w:r>
      <w:r>
        <w:t xml:space="preserve">puts </w:t>
      </w:r>
      <w:r w:rsidRPr="003A5B15">
        <w:t>the call</w:t>
      </w:r>
      <w:r>
        <w:t xml:space="preserve"> with MCPTT client 1 off hold and confirms that the call will be transferred.</w:t>
      </w:r>
    </w:p>
    <w:p w14:paraId="3DBA126E" w14:textId="77777777" w:rsidR="00404043" w:rsidRDefault="00404043" w:rsidP="00404043">
      <w:pPr>
        <w:pStyle w:val="B1"/>
      </w:pPr>
      <w:r>
        <w:t>7.</w:t>
      </w:r>
      <w:r>
        <w:tab/>
        <w:t>The MCPTT client 2 sends an MCPTT call transfer</w:t>
      </w:r>
      <w:r w:rsidRPr="009C2BD8" w:rsidDel="007A3061">
        <w:t xml:space="preserve"> </w:t>
      </w:r>
      <w:r>
        <w:t>request to the MCPTT server.</w:t>
      </w:r>
    </w:p>
    <w:p w14:paraId="2661D0BE" w14:textId="77777777" w:rsidR="00404043" w:rsidRDefault="00404043" w:rsidP="00404043">
      <w:pPr>
        <w:pStyle w:val="B1"/>
      </w:pPr>
      <w:bookmarkStart w:id="55" w:name="_Hlk27475094"/>
      <w:r>
        <w:t>8.</w:t>
      </w:r>
      <w:r>
        <w:tab/>
        <w:t>The MCPTT server verifies that MCPTT client 2 is authorized to transfer the MCPTT private call to MCPTT client 3.</w:t>
      </w:r>
      <w:r w:rsidRPr="00B14B98">
        <w:t xml:space="preserve"> </w:t>
      </w:r>
      <w:r>
        <w:t xml:space="preserve">This check is based on entries in the user profile of the user at MCPTT client 2. First, the MCPTT server checks the value of the </w:t>
      </w:r>
      <w:r w:rsidRPr="004F4388">
        <w:t>"</w:t>
      </w:r>
      <w:r>
        <w:t>Allow private call transfer</w:t>
      </w:r>
      <w:r w:rsidRPr="004F4388">
        <w:t>"</w:t>
      </w:r>
      <w:r>
        <w:t xml:space="preserve"> entry. If it is false, the authorization check has failed, and the procedure continues with step 10. </w:t>
      </w:r>
      <w:proofErr w:type="gramStart"/>
      <w:r>
        <w:t>Otherwise</w:t>
      </w:r>
      <w:proofErr w:type="gramEnd"/>
      <w:r>
        <w:t xml:space="preserve"> the MCPTT server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w:t>
      </w:r>
      <w:proofErr w:type="gramStart"/>
      <w:r>
        <w:t>failed</w:t>
      </w:r>
      <w:proofErr w:type="gramEnd"/>
      <w:r>
        <w:t xml:space="preserve"> and the procedure continues with step 10.</w:t>
      </w:r>
    </w:p>
    <w:p w14:paraId="1191C724"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209179CF" w14:textId="158E15EF"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56" w:author="Beicht Peter Rev1" w:date="2023-04-18T11:05: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bookmarkEnd w:id="55"/>
    <w:p w14:paraId="07FAC9DA"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3B1E66E5" w14:textId="77777777" w:rsidR="00404043" w:rsidRDefault="00404043" w:rsidP="00404043">
      <w:pPr>
        <w:pStyle w:val="B1"/>
      </w:pPr>
      <w:r>
        <w:t>11.</w:t>
      </w:r>
      <w:r>
        <w:tab/>
      </w:r>
      <w:r w:rsidRPr="003513D1">
        <w:t xml:space="preserve">MCPTT client 2 initiates release of the private call between MCPTT client 1 and MCPTT client 2 </w:t>
      </w:r>
      <w:r w:rsidRPr="004A663A">
        <w:t>as described in subclause</w:t>
      </w:r>
      <w:r w:rsidRPr="003513D1">
        <w:t xml:space="preserve"> 10.7.2.2.3.1. This step can occur at any time after step </w:t>
      </w:r>
      <w:proofErr w:type="gramStart"/>
      <w:r w:rsidRPr="003513D1">
        <w:t>10, since</w:t>
      </w:r>
      <w:proofErr w:type="gramEnd"/>
      <w:r w:rsidRPr="003513D1">
        <w:t xml:space="preserve"> a new private call between MCPTT client 1 and MCPTT client 3 is independent of the private call between MCPTT client 1 and MCPTT client 2.</w:t>
      </w:r>
    </w:p>
    <w:p w14:paraId="185E2999" w14:textId="77777777" w:rsidR="00404043" w:rsidRDefault="00404043" w:rsidP="00404043">
      <w:pPr>
        <w:pStyle w:val="B1"/>
      </w:pPr>
      <w:r>
        <w:t>12.</w:t>
      </w:r>
      <w:r>
        <w:tab/>
      </w:r>
      <w:r w:rsidRPr="005B2A18">
        <w:t>The</w:t>
      </w:r>
      <w:r>
        <w:t xml:space="preserve"> MCPTT server sends an MCPTT call transfer</w:t>
      </w:r>
      <w:r w:rsidDel="004A504D">
        <w:t xml:space="preserve"> </w:t>
      </w:r>
      <w:r>
        <w:t>request towards the MCPTT client 1.</w:t>
      </w:r>
    </w:p>
    <w:p w14:paraId="6F6E9437" w14:textId="77777777" w:rsidR="00404043" w:rsidRDefault="00404043" w:rsidP="00404043">
      <w:pPr>
        <w:pStyle w:val="B1"/>
      </w:pPr>
      <w:r>
        <w:t>13</w:t>
      </w:r>
      <w:r w:rsidRPr="007771C1">
        <w:t>.</w:t>
      </w:r>
      <w:r>
        <w:tab/>
        <w:t>Optionally the user at MCPTT client 1 is notified that a call transfer</w:t>
      </w:r>
      <w:r w:rsidDel="004A504D">
        <w:t xml:space="preserve"> </w:t>
      </w:r>
      <w:r>
        <w:t>is in progress.</w:t>
      </w:r>
    </w:p>
    <w:p w14:paraId="003906AF" w14:textId="77777777" w:rsidR="00404043" w:rsidRDefault="00404043" w:rsidP="00404043">
      <w:pPr>
        <w:pStyle w:val="B1"/>
      </w:pPr>
      <w:r>
        <w:t>14</w:t>
      </w:r>
      <w:r w:rsidRPr="00CF0A72">
        <w:t>.</w:t>
      </w:r>
      <w:r w:rsidRPr="00CF0A72">
        <w:tab/>
      </w:r>
      <w:r>
        <w:t>MCPTT client 1 sends an MCPTT call transfer</w:t>
      </w:r>
      <w:r w:rsidDel="004A504D">
        <w:t xml:space="preserve"> </w:t>
      </w:r>
      <w:r>
        <w:t>response back to the MCPTT server.</w:t>
      </w:r>
    </w:p>
    <w:p w14:paraId="26C20F10" w14:textId="77777777" w:rsidR="00404043" w:rsidRDefault="00404043" w:rsidP="00404043">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4A504D">
        <w:t xml:space="preserve"> </w:t>
      </w:r>
      <w:r>
        <w:rPr>
          <w:lang w:val="en-US"/>
        </w:rPr>
        <w:t>indication set to true.</w:t>
      </w:r>
    </w:p>
    <w:p w14:paraId="7DC8A816" w14:textId="77777777" w:rsidR="00404043" w:rsidRDefault="00404043" w:rsidP="00404043">
      <w:pPr>
        <w:pStyle w:val="B1"/>
      </w:pPr>
      <w:r>
        <w:t>16</w:t>
      </w:r>
      <w:r w:rsidRPr="0035210E">
        <w:t>.</w:t>
      </w:r>
      <w:r w:rsidRPr="0035210E">
        <w:tab/>
      </w:r>
      <w:r>
        <w:t xml:space="preserve">The </w:t>
      </w:r>
      <w:r w:rsidRPr="0035210E">
        <w:t xml:space="preserve">MCPTT </w:t>
      </w:r>
      <w:r>
        <w:t xml:space="preserve">server verifies that MCPTT client 1 is authorized to perform the MCPTT private call </w:t>
      </w:r>
      <w:proofErr w:type="gramStart"/>
      <w:r>
        <w:t>as a result of</w:t>
      </w:r>
      <w:proofErr w:type="gramEnd"/>
      <w:r>
        <w:t xml:space="preserve">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15E542F7" w14:textId="77777777" w:rsidR="00404043" w:rsidRDefault="00404043" w:rsidP="00404043">
      <w:pPr>
        <w:pStyle w:val="NO"/>
        <w:rPr>
          <w:lang w:eastAsia="zh-CN"/>
        </w:rPr>
      </w:pPr>
      <w:r>
        <w:lastRenderedPageBreak/>
        <w:t>NOTE 2:</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1746B1A9" w14:textId="77777777" w:rsidR="00404043" w:rsidRDefault="00404043" w:rsidP="00404043">
      <w:pPr>
        <w:pStyle w:val="B1"/>
      </w:pPr>
      <w:r>
        <w:t>17</w:t>
      </w:r>
      <w:r w:rsidRPr="0035210E">
        <w:t>.</w:t>
      </w:r>
      <w:r w:rsidRPr="0035210E">
        <w:tab/>
      </w:r>
      <w:r>
        <w:t xml:space="preserve">The </w:t>
      </w:r>
      <w:r w:rsidRPr="0035210E">
        <w:t xml:space="preserve">MCPTT </w:t>
      </w:r>
      <w:r>
        <w:t>server sends an MCPTT call request to MCPTT client 3.</w:t>
      </w:r>
    </w:p>
    <w:p w14:paraId="0E1A4F27" w14:textId="77777777" w:rsidR="00404043" w:rsidRDefault="00404043" w:rsidP="00404043">
      <w:pPr>
        <w:pStyle w:val="B1"/>
      </w:pPr>
      <w:r>
        <w:t>18</w:t>
      </w:r>
      <w:r w:rsidRPr="008C6337">
        <w:t>.</w:t>
      </w:r>
      <w:r w:rsidRPr="008C6337">
        <w:tab/>
        <w:t xml:space="preserve">The user at MCPTT client </w:t>
      </w:r>
      <w:r>
        <w:t>3</w:t>
      </w:r>
      <w:r w:rsidRPr="008C6337">
        <w:t xml:space="preserve"> is notified about the</w:t>
      </w:r>
      <w:r>
        <w:t xml:space="preserve"> incoming call.</w:t>
      </w:r>
    </w:p>
    <w:p w14:paraId="225B4BD5" w14:textId="77777777" w:rsidR="00404043" w:rsidRDefault="00404043" w:rsidP="00404043">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2378FADB" w14:textId="77777777" w:rsidR="00404043" w:rsidRDefault="00404043" w:rsidP="00404043">
      <w:pPr>
        <w:pStyle w:val="B1"/>
      </w:pPr>
      <w:r>
        <w:t>20.</w:t>
      </w:r>
      <w:r>
        <w:tab/>
        <w:t xml:space="preserve">The </w:t>
      </w:r>
      <w:r w:rsidRPr="008270B2">
        <w:t xml:space="preserve">MCPTT server </w:t>
      </w:r>
      <w:r>
        <w:t>forwards the MCPTT private call response towards MCPTT client 1.</w:t>
      </w:r>
    </w:p>
    <w:p w14:paraId="733C5A2E" w14:textId="77777777" w:rsidR="00404043" w:rsidRDefault="00404043" w:rsidP="00404043">
      <w:pPr>
        <w:pStyle w:val="B1"/>
      </w:pPr>
      <w:r>
        <w:t>21.</w:t>
      </w:r>
      <w:r>
        <w:tab/>
      </w:r>
      <w:r w:rsidRPr="005B2A18">
        <w:t>The media plane fo</w:t>
      </w:r>
      <w:r>
        <w:t>r communication between MCPTT client 1 and MCPTT client 3 is established.</w:t>
      </w:r>
    </w:p>
    <w:p w14:paraId="64FE1B26" w14:textId="15842548" w:rsidR="00B44CB7" w:rsidRDefault="00B44CB7">
      <w:pPr>
        <w:rPr>
          <w:noProof/>
        </w:rPr>
      </w:pPr>
    </w:p>
    <w:p w14:paraId="756A389B"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9970471" w14:textId="3EFAB7B4" w:rsidR="00B44CB7" w:rsidRDefault="00B44CB7">
      <w:pPr>
        <w:rPr>
          <w:noProof/>
        </w:rPr>
      </w:pPr>
    </w:p>
    <w:p w14:paraId="2E021745" w14:textId="77777777" w:rsidR="00404043" w:rsidRDefault="00404043" w:rsidP="00404043">
      <w:pPr>
        <w:pStyle w:val="berschrift5"/>
        <w:rPr>
          <w:lang w:val="en-US"/>
        </w:rPr>
      </w:pPr>
      <w:bookmarkStart w:id="57" w:name="_Toc131694587"/>
      <w:r w:rsidRPr="00590FA0">
        <w:rPr>
          <w:lang w:val="en-US"/>
        </w:rPr>
        <w:t>10.7.6.2.</w:t>
      </w:r>
      <w:r>
        <w:rPr>
          <w:lang w:val="en-US"/>
        </w:rPr>
        <w:t>3</w:t>
      </w:r>
      <w:r>
        <w:rPr>
          <w:lang w:val="en-US"/>
        </w:rPr>
        <w:tab/>
      </w:r>
      <w:r w:rsidRPr="00590FA0">
        <w:rPr>
          <w:lang w:val="en-US"/>
        </w:rPr>
        <w:t>MCPTT private call announced transfer with target in partner MCPTT system</w:t>
      </w:r>
      <w:bookmarkEnd w:id="57"/>
    </w:p>
    <w:p w14:paraId="21436E89"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32F447A6" w14:textId="77777777" w:rsidR="00404043" w:rsidRDefault="00404043" w:rsidP="00404043">
      <w:r>
        <w:t>Figure </w:t>
      </w:r>
      <w:bookmarkStart w:id="58" w:name="_Hlk109122930"/>
      <w:r>
        <w:t>10.7.6.2.3</w:t>
      </w:r>
      <w:bookmarkEnd w:id="58"/>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355630">
        <w:t>with target in partner MCPTT system</w:t>
      </w:r>
      <w:r>
        <w:t>.</w:t>
      </w:r>
    </w:p>
    <w:p w14:paraId="606D88E3" w14:textId="77777777" w:rsidR="00404043" w:rsidRDefault="00404043" w:rsidP="00404043">
      <w:pPr>
        <w:pStyle w:val="NO"/>
      </w:pPr>
      <w:r w:rsidRPr="003B1530">
        <w:t>NOTE</w:t>
      </w:r>
      <w:r>
        <w:t> 1</w:t>
      </w:r>
      <w:r w:rsidRPr="003B1530">
        <w:t>:</w:t>
      </w:r>
      <w:r w:rsidRPr="003B1530">
        <w:tab/>
        <w:t xml:space="preserve">The procedure for </w:t>
      </w:r>
      <w:r>
        <w:t>MCPTT private call un</w:t>
      </w:r>
      <w:r w:rsidRPr="003B1530">
        <w:t>announced transfer is very similar, the only difference is that steps 2-6 are skipped.</w:t>
      </w:r>
    </w:p>
    <w:p w14:paraId="652967A5" w14:textId="77777777" w:rsidR="00404043" w:rsidRPr="00687DBB" w:rsidRDefault="00404043" w:rsidP="00404043">
      <w:r w:rsidRPr="00687DBB">
        <w:t>Pre-conditions:</w:t>
      </w:r>
    </w:p>
    <w:p w14:paraId="007A1676" w14:textId="77777777" w:rsidR="00404043" w:rsidRDefault="00404043" w:rsidP="00404043">
      <w:pPr>
        <w:pStyle w:val="B1"/>
      </w:pPr>
      <w:r w:rsidRPr="006A378F">
        <w:t>1.</w:t>
      </w:r>
      <w:r>
        <w:tab/>
        <w:t>MCPTT client 2 is authorized to use call transfer.</w:t>
      </w:r>
    </w:p>
    <w:p w14:paraId="66BC6776" w14:textId="77777777" w:rsidR="00404043" w:rsidRDefault="00404043" w:rsidP="00404043">
      <w:pPr>
        <w:pStyle w:val="B1"/>
      </w:pPr>
      <w:r>
        <w:t>2</w:t>
      </w:r>
      <w:r w:rsidRPr="006A378F">
        <w:t>.</w:t>
      </w:r>
      <w:r>
        <w:tab/>
        <w:t>MCPTT client 1 is authorized to make private calls to MCPTT client 2.</w:t>
      </w:r>
    </w:p>
    <w:p w14:paraId="64D9F55B" w14:textId="77777777" w:rsidR="00404043" w:rsidRDefault="00404043" w:rsidP="00404043">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18A6810C" w14:textId="77777777" w:rsidR="00404043" w:rsidRDefault="00404043" w:rsidP="00404043">
      <w:pPr>
        <w:pStyle w:val="B1"/>
      </w:pPr>
      <w:r>
        <w:t>4.</w:t>
      </w:r>
      <w:r>
        <w:tab/>
        <w:t>MCPTT client 2 is authorized to transfer private calls to MCPTT client 3.</w:t>
      </w:r>
    </w:p>
    <w:p w14:paraId="46B16CCB" w14:textId="77777777" w:rsidR="00404043" w:rsidRDefault="00404043" w:rsidP="00404043">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1FA793DF" w14:textId="77777777" w:rsidR="00404043" w:rsidRPr="00031B32" w:rsidRDefault="00404043" w:rsidP="00404043">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p w14:paraId="7AE0899B" w14:textId="77777777" w:rsidR="00404043" w:rsidRDefault="00404043" w:rsidP="00404043">
      <w:pPr>
        <w:pStyle w:val="TH"/>
        <w:rPr>
          <w:noProof/>
        </w:rPr>
      </w:pPr>
      <w:r>
        <w:rPr>
          <w:noProof/>
        </w:rPr>
        <w:object w:dxaOrig="14498" w:dyaOrig="17329" w14:anchorId="230C6818">
          <v:shape id="_x0000_i1032" type="#_x0000_t75" style="width:474.75pt;height:459.75pt" o:ole="">
            <v:imagedata r:id="rId26" o:title=""/>
          </v:shape>
          <o:OLEObject Type="Embed" ProgID="Visio.Drawing.11" ShapeID="_x0000_i1032" DrawAspect="Content" ObjectID="_1743417101" r:id="rId27"/>
        </w:object>
      </w:r>
    </w:p>
    <w:p w14:paraId="130BF6F9" w14:textId="77777777" w:rsidR="00404043" w:rsidRDefault="00404043" w:rsidP="00404043">
      <w:pPr>
        <w:pStyle w:val="TF"/>
        <w:rPr>
          <w:noProof/>
        </w:rPr>
      </w:pPr>
      <w:r>
        <w:t>Figure </w:t>
      </w:r>
      <w:r w:rsidRPr="00546DAE">
        <w:t>10.7.6.2.3</w:t>
      </w:r>
      <w:r w:rsidRPr="005D54A3">
        <w:t>-1</w:t>
      </w:r>
      <w:r w:rsidRPr="00687DBB">
        <w:t xml:space="preserve">: </w:t>
      </w:r>
      <w:r>
        <w:t xml:space="preserve">MCPTT private call announced transfer </w:t>
      </w:r>
      <w:r w:rsidRPr="00355630">
        <w:t>with target in partner MCPTT system</w:t>
      </w:r>
    </w:p>
    <w:p w14:paraId="4D0E6514" w14:textId="77777777" w:rsidR="00404043" w:rsidRDefault="00404043" w:rsidP="00404043">
      <w:pPr>
        <w:pStyle w:val="B1"/>
      </w:pPr>
      <w:r>
        <w:t>1</w:t>
      </w:r>
      <w:r w:rsidRPr="006A378F">
        <w:t>.</w:t>
      </w:r>
      <w:r>
        <w:tab/>
        <w:t xml:space="preserve">MCPTT client </w:t>
      </w:r>
      <w:r w:rsidRPr="00AB5FED">
        <w:t xml:space="preserve">1 </w:t>
      </w:r>
      <w:r>
        <w:t>initiates an MCPTT private call to MCPTT client 2 using the normal MCPTT call establishment as described in subclause 10.7.2.2. The MCPTT private</w:t>
      </w:r>
      <w:r w:rsidRPr="00713508">
        <w:t xml:space="preserve"> call</w:t>
      </w:r>
      <w:r>
        <w:t xml:space="preserve"> is</w:t>
      </w:r>
      <w:r w:rsidRPr="00713508">
        <w:t xml:space="preserve"> established</w:t>
      </w:r>
      <w:r>
        <w:t>, and the user at MCPTT client 1 can talk with the user at MCPTT client 2. The user at MCPTT client 2 decides to transfer the call.</w:t>
      </w:r>
    </w:p>
    <w:p w14:paraId="3C489A11" w14:textId="77777777" w:rsidR="00404043" w:rsidRDefault="00404043" w:rsidP="00404043">
      <w:pPr>
        <w:pStyle w:val="B1"/>
      </w:pPr>
      <w:r>
        <w:t>2.</w:t>
      </w:r>
      <w:r>
        <w:tab/>
        <w:t>The MCPTT user at MCPTT client 2 puts the call with MCPTT user at MCPTT client 1 on hold.</w:t>
      </w:r>
    </w:p>
    <w:p w14:paraId="484B43EF" w14:textId="77777777" w:rsidR="00404043" w:rsidRDefault="00404043" w:rsidP="00404043">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w:t>
      </w:r>
      <w:r>
        <w:t>3</w:t>
      </w:r>
      <w:r w:rsidRPr="008D7B50">
        <w:t>.</w:t>
      </w:r>
      <w:r>
        <w:t xml:space="preserve"> The MCPTT private</w:t>
      </w:r>
      <w:r w:rsidRPr="00713508">
        <w:t xml:space="preserve"> call</w:t>
      </w:r>
      <w:r>
        <w:t xml:space="preserve"> is</w:t>
      </w:r>
      <w:r w:rsidRPr="00713508">
        <w:t xml:space="preserve"> established</w:t>
      </w:r>
      <w:r>
        <w:t xml:space="preserve">, and the </w:t>
      </w:r>
      <w:r w:rsidRPr="001C30F2">
        <w:t xml:space="preserve">user at MCPTT client </w:t>
      </w:r>
      <w:r>
        <w:t>2</w:t>
      </w:r>
      <w:r w:rsidRPr="001C30F2">
        <w:t xml:space="preserve"> can talk with the user at MCPTT client </w:t>
      </w:r>
      <w:r>
        <w:t>3.</w:t>
      </w:r>
    </w:p>
    <w:p w14:paraId="0A7A05CA" w14:textId="77777777" w:rsidR="00404043" w:rsidRDefault="00404043" w:rsidP="00404043">
      <w:pPr>
        <w:pStyle w:val="NO"/>
      </w:pPr>
      <w:bookmarkStart w:id="59" w:name="_Hlk95981322"/>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w:t>
      </w:r>
      <w:bookmarkEnd w:id="59"/>
      <w:r>
        <w:t xml:space="preserve"> 10.16.3 </w:t>
      </w:r>
      <w:r w:rsidRPr="00BD482A">
        <w:t>in</w:t>
      </w:r>
      <w:r>
        <w:t xml:space="preserve"> </w:t>
      </w:r>
      <w:r w:rsidRPr="00BD482A">
        <w:t>3GPP</w:t>
      </w:r>
      <w:r>
        <w:t> </w:t>
      </w:r>
      <w:r w:rsidRPr="00BD482A">
        <w:t>TS</w:t>
      </w:r>
      <w:r>
        <w:t> </w:t>
      </w:r>
      <w:r w:rsidRPr="00BD482A">
        <w:t>23.280[16]</w:t>
      </w:r>
      <w:r>
        <w:t>.</w:t>
      </w:r>
    </w:p>
    <w:p w14:paraId="063CC152" w14:textId="77777777" w:rsidR="00404043" w:rsidRDefault="00404043" w:rsidP="00404043">
      <w:pPr>
        <w:pStyle w:val="B1"/>
      </w:pPr>
      <w:r>
        <w:t>4.</w:t>
      </w:r>
      <w:r>
        <w:tab/>
      </w:r>
      <w:r w:rsidRPr="008D7B50">
        <w:t xml:space="preserve">The user at MCPTT client </w:t>
      </w:r>
      <w:r>
        <w:t>2</w:t>
      </w:r>
      <w:r w:rsidRPr="008D7B50">
        <w:t xml:space="preserve"> can talk with the user at MCPTT client </w:t>
      </w:r>
      <w:r>
        <w:t>3 and announces the call transfer</w:t>
      </w:r>
      <w:r w:rsidRPr="008D7B50">
        <w:t>.</w:t>
      </w:r>
    </w:p>
    <w:p w14:paraId="63D11D56" w14:textId="77777777" w:rsidR="00404043" w:rsidRDefault="00404043" w:rsidP="00404043">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685F4F12" w14:textId="77777777" w:rsidR="00404043" w:rsidRDefault="00404043" w:rsidP="00404043">
      <w:pPr>
        <w:pStyle w:val="B1"/>
      </w:pPr>
      <w:r>
        <w:t>6.</w:t>
      </w:r>
      <w:r w:rsidRPr="003A5B15">
        <w:tab/>
      </w:r>
      <w:r>
        <w:t>T</w:t>
      </w:r>
      <w:r w:rsidRPr="003A5B15">
        <w:t xml:space="preserve">he MCPTT user at MCPTT client 2 </w:t>
      </w:r>
      <w:r>
        <w:t xml:space="preserve">puts </w:t>
      </w:r>
      <w:r w:rsidRPr="003A5B15">
        <w:t>the call</w:t>
      </w:r>
      <w:r>
        <w:t xml:space="preserve"> with MCPTT client 1 off hold and confirms that the call will be transferred.</w:t>
      </w:r>
    </w:p>
    <w:p w14:paraId="2B6955C9" w14:textId="77777777" w:rsidR="00404043" w:rsidRDefault="00404043" w:rsidP="00404043">
      <w:pPr>
        <w:pStyle w:val="B1"/>
      </w:pPr>
      <w:r>
        <w:lastRenderedPageBreak/>
        <w:t>7.</w:t>
      </w:r>
      <w:r>
        <w:tab/>
        <w:t>The MCPTT client 2 sends an MCPTT call transfer</w:t>
      </w:r>
      <w:r w:rsidRPr="009C2BD8" w:rsidDel="007A3061">
        <w:t xml:space="preserve"> </w:t>
      </w:r>
      <w:r>
        <w:t>request to the MCPTT server 1.</w:t>
      </w:r>
    </w:p>
    <w:p w14:paraId="030CB73F" w14:textId="77777777" w:rsidR="00404043" w:rsidRDefault="00404043" w:rsidP="00404043">
      <w:pPr>
        <w:pStyle w:val="B1"/>
      </w:pPr>
      <w:r>
        <w:t>8.</w:t>
      </w:r>
      <w:r>
        <w:tab/>
        <w:t>The MCPTT server 1 verifies that MCPTT client 2 is authorized to transfer the MCPTT private call to MCPTT client 3.</w:t>
      </w:r>
      <w:r w:rsidRPr="00B14B98">
        <w:t xml:space="preserve"> </w:t>
      </w:r>
      <w:r>
        <w:t xml:space="preserve">This check is based on entries in the user profile of the user at MCPTT client 2. First, the MCPTT server 1 checks the value of the </w:t>
      </w:r>
      <w:r w:rsidRPr="004F4388">
        <w:t>"</w:t>
      </w:r>
      <w:r>
        <w:t>Allow private call transfer</w:t>
      </w:r>
      <w:r w:rsidRPr="004F4388">
        <w:t>"</w:t>
      </w:r>
      <w:r>
        <w:t xml:space="preserve"> entry. If it is false, the authorization check has failed, and the procedure continues with step 10. Otherwise, the MCPTT server 1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1</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w:t>
      </w:r>
      <w:proofErr w:type="gramStart"/>
      <w:r>
        <w:t>failed</w:t>
      </w:r>
      <w:proofErr w:type="gramEnd"/>
      <w:r>
        <w:t xml:space="preserve"> and the procedure continues with step 10.</w:t>
      </w:r>
    </w:p>
    <w:p w14:paraId="19DE9A58"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w:t>
      </w:r>
      <w:r>
        <w:t xml:space="preserve"> 1</w:t>
      </w:r>
      <w:r w:rsidRPr="002B01A1">
        <w:t xml:space="preserve"> resolves the functional alias to the corresponding MCPTT ID for which the functional alias is active.</w:t>
      </w:r>
    </w:p>
    <w:p w14:paraId="0BD3ED21" w14:textId="1CC5356C" w:rsidR="00404043" w:rsidRDefault="00404043" w:rsidP="00404043">
      <w:pPr>
        <w:pStyle w:val="NO"/>
      </w:pPr>
      <w:r w:rsidRPr="002B01A1">
        <w:t>NOTE</w:t>
      </w:r>
      <w:r>
        <w:t> 3</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60" w:author="Beicht Peter Rev1" w:date="2023-04-18T11:05: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5C3CB638"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1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w:t>
      </w:r>
      <w:proofErr w:type="gramStart"/>
      <w:r>
        <w:t>Otherwise</w:t>
      </w:r>
      <w:proofErr w:type="gramEnd"/>
      <w:r>
        <w:t xml:space="preserve"> the procedure continues.</w:t>
      </w:r>
    </w:p>
    <w:p w14:paraId="20277B21" w14:textId="77777777" w:rsidR="00404043" w:rsidRDefault="00404043" w:rsidP="00404043">
      <w:pPr>
        <w:pStyle w:val="B1"/>
      </w:pPr>
      <w:r>
        <w:t>11.</w:t>
      </w:r>
      <w:r>
        <w:tab/>
      </w:r>
      <w:r w:rsidRPr="003C3E6D">
        <w:t xml:space="preserve">The MCPTT server </w:t>
      </w:r>
      <w:r>
        <w:t xml:space="preserve">1 </w:t>
      </w:r>
      <w:r w:rsidRPr="003C3E6D">
        <w:t>sends an MCPTT call transfer request towards the MCPTT client 1.</w:t>
      </w:r>
    </w:p>
    <w:p w14:paraId="25AB7356" w14:textId="77777777" w:rsidR="00404043" w:rsidRDefault="00404043" w:rsidP="00404043">
      <w:pPr>
        <w:pStyle w:val="B1"/>
      </w:pPr>
      <w:r>
        <w:t>12</w:t>
      </w:r>
      <w:r w:rsidRPr="007771C1">
        <w:t>.</w:t>
      </w:r>
      <w:r>
        <w:tab/>
        <w:t>Optionally the user at MCPTT client 1 is notified that a call transfer</w:t>
      </w:r>
      <w:r w:rsidDel="004A504D">
        <w:t xml:space="preserve"> </w:t>
      </w:r>
      <w:r>
        <w:t>is in progress.</w:t>
      </w:r>
    </w:p>
    <w:p w14:paraId="3D74759F" w14:textId="77777777" w:rsidR="00404043" w:rsidRDefault="00404043" w:rsidP="00404043">
      <w:pPr>
        <w:pStyle w:val="B1"/>
        <w:rPr>
          <w:lang w:val="en-US"/>
        </w:rPr>
      </w:pPr>
      <w:r>
        <w:t>13</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37D12443" w14:textId="77777777" w:rsidR="00404043" w:rsidRDefault="00404043" w:rsidP="00404043">
      <w:pPr>
        <w:pStyle w:val="B1"/>
      </w:pPr>
      <w:r>
        <w:t>14</w:t>
      </w:r>
      <w:r w:rsidRPr="0035210E">
        <w:t>.</w:t>
      </w:r>
      <w:r w:rsidRPr="0035210E">
        <w:tab/>
      </w:r>
      <w:r>
        <w:t xml:space="preserve">The </w:t>
      </w:r>
      <w:r w:rsidRPr="0035210E">
        <w:t xml:space="preserve">MCPTT </w:t>
      </w:r>
      <w:r>
        <w:t xml:space="preserve">server 1 verifies that MCPTT client 1 is authorized to perform the MCPTT private call </w:t>
      </w:r>
      <w:proofErr w:type="gramStart"/>
      <w:r>
        <w:t>as a result of</w:t>
      </w:r>
      <w:proofErr w:type="gramEnd"/>
      <w:r>
        <w:t xml:space="preserve">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6D68ED76" w14:textId="77777777" w:rsidR="00404043" w:rsidRDefault="00404043" w:rsidP="00404043">
      <w:pPr>
        <w:pStyle w:val="NO"/>
        <w:rPr>
          <w:lang w:eastAsia="zh-CN"/>
        </w:rPr>
      </w:pPr>
      <w:r>
        <w:t>NOTE 4:</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D6AC0E0" w14:textId="77777777" w:rsidR="00404043" w:rsidRDefault="00404043" w:rsidP="00404043">
      <w:pPr>
        <w:pStyle w:val="B1"/>
      </w:pPr>
      <w:r>
        <w:t>15</w:t>
      </w:r>
      <w:r w:rsidRPr="0035210E">
        <w:t>.</w:t>
      </w:r>
      <w:r w:rsidRPr="0035210E">
        <w:tab/>
      </w:r>
      <w:r>
        <w:t xml:space="preserve">The </w:t>
      </w:r>
      <w:r w:rsidRPr="0035210E">
        <w:t xml:space="preserve">MCPTT </w:t>
      </w:r>
      <w:r>
        <w:t>server 1 sends an MCPTT call request to MCPTT server 2.</w:t>
      </w:r>
    </w:p>
    <w:p w14:paraId="337638B4" w14:textId="77777777" w:rsidR="00404043" w:rsidRDefault="00404043" w:rsidP="00404043">
      <w:pPr>
        <w:pStyle w:val="B1"/>
      </w:pPr>
      <w:r>
        <w:t>16.</w:t>
      </w:r>
      <w:r>
        <w:tab/>
      </w:r>
      <w:r w:rsidRPr="0042511B">
        <w:t xml:space="preserve">The MCPTT server </w:t>
      </w:r>
      <w:r>
        <w:t>2</w:t>
      </w:r>
      <w:r w:rsidRPr="0042511B">
        <w:t xml:space="preserve"> sends an MCPTT call request to MCPTT client 3.</w:t>
      </w:r>
    </w:p>
    <w:p w14:paraId="596A1773" w14:textId="77777777" w:rsidR="00404043" w:rsidRDefault="00404043" w:rsidP="00404043">
      <w:pPr>
        <w:pStyle w:val="NO"/>
      </w:pPr>
      <w:r w:rsidRPr="00C23F2F">
        <w:t>NOTE</w:t>
      </w:r>
      <w:r>
        <w:t> 5</w:t>
      </w:r>
      <w:r w:rsidRPr="00C23F2F">
        <w:t>:</w:t>
      </w:r>
      <w:r w:rsidRPr="00C23F2F">
        <w:tab/>
        <w:t xml:space="preserve">MCPTT server 2 detects that the private call request contains a </w:t>
      </w:r>
      <w:r>
        <w:t>transfer</w:t>
      </w:r>
      <w:r w:rsidRPr="00C23F2F">
        <w:t xml:space="preserve"> indication set to true and therefore skips the authorization checking</w:t>
      </w:r>
      <w:r>
        <w:t>.</w:t>
      </w:r>
    </w:p>
    <w:p w14:paraId="56126A3F" w14:textId="77777777" w:rsidR="00404043" w:rsidRDefault="00404043" w:rsidP="00404043">
      <w:pPr>
        <w:pStyle w:val="B1"/>
      </w:pPr>
      <w:r>
        <w:t>17</w:t>
      </w:r>
      <w:r w:rsidRPr="008C6337">
        <w:t>.</w:t>
      </w:r>
      <w:r w:rsidRPr="008C6337">
        <w:tab/>
        <w:t xml:space="preserve">The user at MCPTT client </w:t>
      </w:r>
      <w:r>
        <w:t>3</w:t>
      </w:r>
      <w:r w:rsidRPr="008C6337">
        <w:t xml:space="preserve"> is notified about the</w:t>
      </w:r>
      <w:r>
        <w:t xml:space="preserve"> incoming call.</w:t>
      </w:r>
    </w:p>
    <w:p w14:paraId="1B82DA11" w14:textId="77777777" w:rsidR="00404043" w:rsidRDefault="00404043" w:rsidP="00404043">
      <w:pPr>
        <w:pStyle w:val="B1"/>
      </w:pPr>
      <w:r w:rsidRPr="008270B2">
        <w:t>1</w:t>
      </w:r>
      <w:r>
        <w:t>8</w:t>
      </w:r>
      <w:r w:rsidRPr="008270B2">
        <w:t>.</w:t>
      </w:r>
      <w:r w:rsidRPr="008270B2">
        <w:tab/>
        <w:t xml:space="preserve">MCPTT </w:t>
      </w:r>
      <w:r>
        <w:t>client 3</w:t>
      </w:r>
      <w:r w:rsidRPr="008270B2">
        <w:t xml:space="preserve"> sends</w:t>
      </w:r>
      <w:r>
        <w:t xml:space="preserve"> an MCPTT private call response back to the MCPTT server 2.</w:t>
      </w:r>
    </w:p>
    <w:p w14:paraId="05F4763A" w14:textId="77777777" w:rsidR="00404043" w:rsidRDefault="00404043" w:rsidP="00404043">
      <w:pPr>
        <w:pStyle w:val="B1"/>
      </w:pPr>
      <w:r>
        <w:t>19.</w:t>
      </w:r>
      <w:r>
        <w:tab/>
      </w:r>
      <w:r w:rsidRPr="008270B2">
        <w:t xml:space="preserve">MCPTT </w:t>
      </w:r>
      <w:r>
        <w:t>server 2</w:t>
      </w:r>
      <w:r w:rsidRPr="008270B2">
        <w:t xml:space="preserve"> sends</w:t>
      </w:r>
      <w:r>
        <w:t xml:space="preserve"> an MCPTT private call response back to the MCPTT server 1.</w:t>
      </w:r>
    </w:p>
    <w:p w14:paraId="0E683D74" w14:textId="77777777" w:rsidR="00404043" w:rsidRDefault="00404043" w:rsidP="00404043">
      <w:pPr>
        <w:pStyle w:val="B1"/>
      </w:pPr>
      <w:r>
        <w:t>20.</w:t>
      </w:r>
      <w:r>
        <w:tab/>
        <w:t xml:space="preserve">The </w:t>
      </w:r>
      <w:r w:rsidRPr="008270B2">
        <w:t>MCPTT server</w:t>
      </w:r>
      <w:r>
        <w:t xml:space="preserve"> 1 forwards the MCPTT private call response towards MCPTT client 1.</w:t>
      </w:r>
    </w:p>
    <w:p w14:paraId="500A4F53" w14:textId="77777777" w:rsidR="00404043" w:rsidRDefault="00404043" w:rsidP="00404043">
      <w:pPr>
        <w:pStyle w:val="B1"/>
      </w:pPr>
      <w:r>
        <w:t>21.</w:t>
      </w:r>
      <w:r>
        <w:tab/>
      </w:r>
      <w:r w:rsidRPr="003C3E6D">
        <w:t>MCPTT client 1 sends an MCPTT call transfer response back to</w:t>
      </w:r>
      <w:r>
        <w:t xml:space="preserve"> </w:t>
      </w:r>
      <w:r w:rsidRPr="005821E0">
        <w:t>MCPTT server 1</w:t>
      </w:r>
      <w:r w:rsidRPr="003C3E6D">
        <w:t>.</w:t>
      </w:r>
    </w:p>
    <w:p w14:paraId="3692083B" w14:textId="77777777" w:rsidR="00404043" w:rsidRDefault="00404043" w:rsidP="00404043">
      <w:pPr>
        <w:pStyle w:val="B1"/>
      </w:pPr>
      <w:r>
        <w:lastRenderedPageBreak/>
        <w:t>22.</w:t>
      </w:r>
      <w:r>
        <w:tab/>
        <w:t xml:space="preserve">The </w:t>
      </w:r>
      <w:r w:rsidRPr="008270B2">
        <w:t>MCPTT server</w:t>
      </w:r>
      <w:r>
        <w:t xml:space="preserve"> 1 forwards the MCPTT private transfer response towards MCPTT client 2</w:t>
      </w:r>
      <w:r w:rsidRPr="0042511B">
        <w:t>.</w:t>
      </w:r>
    </w:p>
    <w:p w14:paraId="1B529A8D" w14:textId="77777777" w:rsidR="00404043" w:rsidRDefault="00404043" w:rsidP="00404043">
      <w:pPr>
        <w:pStyle w:val="B1"/>
      </w:pPr>
      <w:r>
        <w:t>23.</w:t>
      </w:r>
      <w:r>
        <w:tab/>
      </w:r>
      <w:r w:rsidRPr="00B81A23">
        <w:t xml:space="preserve">MCPTT client </w:t>
      </w:r>
      <w:r>
        <w:t>2</w:t>
      </w:r>
      <w:r w:rsidRPr="00B81A23">
        <w:t xml:space="preserve"> initiates release of the private call between MCPTT client </w:t>
      </w:r>
      <w:r>
        <w:t>1</w:t>
      </w:r>
      <w:r w:rsidRPr="00B81A23">
        <w:t xml:space="preserve"> and MCPTT client 2 as described in subclause 10.7.2.3.</w:t>
      </w:r>
    </w:p>
    <w:p w14:paraId="4AFFC1E7" w14:textId="77777777" w:rsidR="00404043" w:rsidRDefault="00404043" w:rsidP="00404043">
      <w:pPr>
        <w:pStyle w:val="B1"/>
      </w:pPr>
      <w:r>
        <w:t>24.</w:t>
      </w:r>
      <w:r>
        <w:tab/>
      </w:r>
      <w:r w:rsidRPr="005B2A18">
        <w:t>The media plane fo</w:t>
      </w:r>
      <w:r>
        <w:t>r communication between MCPTT client 1 and MCPTT client 3 is established.</w:t>
      </w:r>
    </w:p>
    <w:p w14:paraId="0CA52ACD" w14:textId="202F1C60" w:rsidR="00B44CB7" w:rsidRDefault="00B44CB7">
      <w:pPr>
        <w:rPr>
          <w:noProof/>
        </w:rPr>
      </w:pPr>
    </w:p>
    <w:p w14:paraId="2AC2F83A"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4A60468C" w14:textId="1EC462B7" w:rsidR="00B44CB7" w:rsidRDefault="00B44CB7">
      <w:pPr>
        <w:rPr>
          <w:noProof/>
        </w:rPr>
      </w:pPr>
    </w:p>
    <w:p w14:paraId="31904CF3" w14:textId="77777777" w:rsidR="00404043" w:rsidRDefault="00404043" w:rsidP="00404043">
      <w:pPr>
        <w:pStyle w:val="berschrift5"/>
      </w:pPr>
      <w:bookmarkStart w:id="61" w:name="_Toc131694588"/>
      <w:r w:rsidRPr="00546DAE">
        <w:t>10.7.6.2.</w:t>
      </w:r>
      <w:r>
        <w:t>4</w:t>
      </w:r>
      <w:r>
        <w:tab/>
        <w:t xml:space="preserve">MCPTT private call announced transfer with transferring MCPTT user in </w:t>
      </w:r>
      <w:r w:rsidRPr="00355630">
        <w:t>partner MCPTT system</w:t>
      </w:r>
      <w:bookmarkEnd w:id="61"/>
    </w:p>
    <w:p w14:paraId="07E4C72B"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6EB97BA2" w14:textId="77777777" w:rsidR="00404043" w:rsidRDefault="00404043" w:rsidP="00404043">
      <w:r>
        <w:t>Figure </w:t>
      </w:r>
      <w:r w:rsidRPr="00546DAE">
        <w:t>10.7.6.2.</w:t>
      </w:r>
      <w:r>
        <w:t>4</w:t>
      </w:r>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EE6F0D">
        <w:t>with transferring MCPTT user in partner MCPTT system</w:t>
      </w:r>
      <w:r>
        <w:t>.</w:t>
      </w:r>
    </w:p>
    <w:p w14:paraId="5CC8ECD6" w14:textId="77777777" w:rsidR="00404043" w:rsidRDefault="00404043" w:rsidP="00404043">
      <w:pPr>
        <w:pStyle w:val="NO"/>
      </w:pPr>
      <w:r w:rsidRPr="003B1530">
        <w:t>NOTE</w:t>
      </w:r>
      <w:r>
        <w:t> 1</w:t>
      </w:r>
      <w:r w:rsidRPr="003B1530">
        <w:t>:</w:t>
      </w:r>
      <w:r w:rsidRPr="003B1530">
        <w:tab/>
        <w:t xml:space="preserve">The procedure for MCPTT private call </w:t>
      </w:r>
      <w:r>
        <w:t>un</w:t>
      </w:r>
      <w:r w:rsidRPr="003B1530">
        <w:t>announced transfer is very similar, the only difference is that steps 2-6 are skipped.</w:t>
      </w:r>
    </w:p>
    <w:p w14:paraId="2332B8AB" w14:textId="77777777" w:rsidR="00404043" w:rsidRPr="00687DBB" w:rsidRDefault="00404043" w:rsidP="00404043">
      <w:r w:rsidRPr="00687DBB">
        <w:t>Pre-conditions:</w:t>
      </w:r>
    </w:p>
    <w:p w14:paraId="6BE33350" w14:textId="77777777" w:rsidR="00404043" w:rsidRDefault="00404043" w:rsidP="00404043">
      <w:pPr>
        <w:pStyle w:val="B1"/>
      </w:pPr>
      <w:r w:rsidRPr="006A378F">
        <w:t>1.</w:t>
      </w:r>
      <w:r>
        <w:tab/>
        <w:t>MCPTT client 3 is authorized to use call transfer.</w:t>
      </w:r>
    </w:p>
    <w:p w14:paraId="063470F0" w14:textId="77777777" w:rsidR="00404043" w:rsidRDefault="00404043" w:rsidP="00404043">
      <w:pPr>
        <w:pStyle w:val="B1"/>
      </w:pPr>
      <w:r>
        <w:t>2</w:t>
      </w:r>
      <w:r w:rsidRPr="006A378F">
        <w:t>.</w:t>
      </w:r>
      <w:r>
        <w:tab/>
        <w:t>MCPTT client 1 is authorized to make private calls to MCPTT client 3.</w:t>
      </w:r>
    </w:p>
    <w:p w14:paraId="24DD57D1" w14:textId="77777777" w:rsidR="00404043" w:rsidRDefault="00404043" w:rsidP="00404043">
      <w:pPr>
        <w:pStyle w:val="B1"/>
      </w:pPr>
      <w:r>
        <w:t>3</w:t>
      </w:r>
      <w:r w:rsidRPr="00530C49">
        <w:t>.</w:t>
      </w:r>
      <w:r w:rsidRPr="00530C49">
        <w:tab/>
        <w:t xml:space="preserve">MCPTT client </w:t>
      </w:r>
      <w:r>
        <w:t>3</w:t>
      </w:r>
      <w:r w:rsidRPr="00530C49">
        <w:t xml:space="preserve"> is authorized to make private calls to </w:t>
      </w:r>
      <w:r>
        <w:t xml:space="preserve">MCPTT </w:t>
      </w:r>
      <w:r w:rsidRPr="00530C49">
        <w:t xml:space="preserve">client </w:t>
      </w:r>
      <w:r>
        <w:t>2.</w:t>
      </w:r>
    </w:p>
    <w:p w14:paraId="5A7EC258" w14:textId="77777777" w:rsidR="00404043" w:rsidRDefault="00404043" w:rsidP="00404043">
      <w:pPr>
        <w:pStyle w:val="B1"/>
      </w:pPr>
      <w:r>
        <w:t>4.</w:t>
      </w:r>
      <w:r>
        <w:tab/>
        <w:t>MCPTT client 3 is authorized to transfer private calls to MCPTT client 2.</w:t>
      </w:r>
    </w:p>
    <w:p w14:paraId="4BF28681" w14:textId="77777777" w:rsidR="00404043" w:rsidRDefault="00404043" w:rsidP="00404043">
      <w:pPr>
        <w:pStyle w:val="B1"/>
        <w:rPr>
          <w:lang w:val="en-US"/>
        </w:rPr>
      </w:pPr>
      <w:r w:rsidRPr="00031B32">
        <w:rPr>
          <w:lang w:val="en-US"/>
        </w:rPr>
        <w:t>5.</w:t>
      </w:r>
      <w:r w:rsidRPr="00031B32">
        <w:rPr>
          <w:lang w:val="en-US"/>
        </w:rPr>
        <w:tab/>
        <w:t xml:space="preserve">MCPTT client </w:t>
      </w:r>
      <w:r>
        <w:rPr>
          <w:lang w:val="en-US"/>
        </w:rPr>
        <w:t>3</w:t>
      </w:r>
      <w:r w:rsidRPr="00031B32">
        <w:rPr>
          <w:lang w:val="en-US"/>
        </w:rPr>
        <w:t xml:space="preserve">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21EE937" w14:textId="77777777" w:rsidR="00404043" w:rsidRPr="00031B32" w:rsidRDefault="00404043" w:rsidP="00404043">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3</w:t>
      </w:r>
      <w:r w:rsidRPr="00177C1A">
        <w:rPr>
          <w:lang w:val="en-US"/>
        </w:rPr>
        <w:t xml:space="preserve"> has the necessary security information to initiate a private call with MCPTT client </w:t>
      </w:r>
      <w:r>
        <w:rPr>
          <w:lang w:val="en-US"/>
        </w:rPr>
        <w:t>2</w:t>
      </w:r>
      <w:r w:rsidRPr="00177C1A">
        <w:rPr>
          <w:lang w:val="en-US"/>
        </w:rPr>
        <w:t xml:space="preserve"> if end2end encryption is required for the private call.</w:t>
      </w:r>
    </w:p>
    <w:p w14:paraId="66E5C177" w14:textId="77777777" w:rsidR="00404043" w:rsidRDefault="00404043" w:rsidP="00404043">
      <w:pPr>
        <w:pStyle w:val="TH"/>
        <w:rPr>
          <w:noProof/>
        </w:rPr>
      </w:pPr>
      <w:r>
        <w:rPr>
          <w:noProof/>
        </w:rPr>
        <w:object w:dxaOrig="14893" w:dyaOrig="17329" w14:anchorId="55C9961A">
          <v:shape id="_x0000_i1033" type="#_x0000_t75" style="width:466.5pt;height:494.25pt" o:ole="">
            <v:imagedata r:id="rId28" o:title=""/>
          </v:shape>
          <o:OLEObject Type="Embed" ProgID="Visio.Drawing.11" ShapeID="_x0000_i1033" DrawAspect="Content" ObjectID="_1743417102" r:id="rId29"/>
        </w:object>
      </w:r>
    </w:p>
    <w:p w14:paraId="173BCDF2" w14:textId="77777777" w:rsidR="00404043" w:rsidRDefault="00404043" w:rsidP="00404043">
      <w:pPr>
        <w:pStyle w:val="TF"/>
        <w:rPr>
          <w:noProof/>
        </w:rPr>
      </w:pPr>
      <w:r>
        <w:t>Figure </w:t>
      </w:r>
      <w:r w:rsidRPr="00546DAE">
        <w:t>10.7.6.2.</w:t>
      </w:r>
      <w:r>
        <w:t>4</w:t>
      </w:r>
      <w:r w:rsidRPr="00687DBB">
        <w:t xml:space="preserve">-1: </w:t>
      </w:r>
      <w:r>
        <w:t xml:space="preserve">MCPTT private call announced transfer </w:t>
      </w:r>
      <w:r w:rsidRPr="00355630">
        <w:t>transferring MCPTT user in partner MCPTT system</w:t>
      </w:r>
    </w:p>
    <w:p w14:paraId="6C587CFA" w14:textId="77777777" w:rsidR="00404043" w:rsidRDefault="00404043" w:rsidP="00404043">
      <w:pPr>
        <w:pStyle w:val="B1"/>
      </w:pPr>
      <w:r>
        <w:t>1</w:t>
      </w:r>
      <w:r w:rsidRPr="006A378F">
        <w:t>.</w:t>
      </w:r>
      <w:r>
        <w:tab/>
        <w:t xml:space="preserve">MCPTT client </w:t>
      </w:r>
      <w:r w:rsidRPr="00AB5FED">
        <w:t xml:space="preserve">1 </w:t>
      </w:r>
      <w:r>
        <w:t>initiates an MCPTT private call to MCPTT client 3 using the normal MCPTT call establishment as described in subclause 10.7.2.3. The MCPTT private</w:t>
      </w:r>
      <w:r w:rsidRPr="00713508">
        <w:t xml:space="preserve"> call</w:t>
      </w:r>
      <w:r>
        <w:t xml:space="preserve"> is</w:t>
      </w:r>
      <w:r w:rsidRPr="00713508">
        <w:t xml:space="preserve"> established</w:t>
      </w:r>
      <w:r>
        <w:t>, and the user at MCPTT client 1 can talk with the user at MCPTT client 3. The user at MCPTT client 3 decides to transfer the call.</w:t>
      </w:r>
    </w:p>
    <w:p w14:paraId="19BF6847" w14:textId="77777777" w:rsidR="00404043" w:rsidRDefault="00404043" w:rsidP="00404043">
      <w:pPr>
        <w:pStyle w:val="NO"/>
      </w:pPr>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 10.16.3 </w:t>
      </w:r>
      <w:r w:rsidRPr="00BD482A">
        <w:t>in</w:t>
      </w:r>
      <w:r>
        <w:t xml:space="preserve"> </w:t>
      </w:r>
      <w:r w:rsidRPr="00BD482A">
        <w:t>3GPP</w:t>
      </w:r>
      <w:r>
        <w:t> </w:t>
      </w:r>
      <w:r w:rsidRPr="00BD482A">
        <w:t>TS</w:t>
      </w:r>
      <w:r>
        <w:t> </w:t>
      </w:r>
      <w:r w:rsidRPr="00BD482A">
        <w:t>23.280[16]</w:t>
      </w:r>
      <w:r>
        <w:t>.</w:t>
      </w:r>
    </w:p>
    <w:p w14:paraId="5F101D2B" w14:textId="77777777" w:rsidR="00404043" w:rsidRDefault="00404043" w:rsidP="00404043">
      <w:pPr>
        <w:pStyle w:val="B1"/>
      </w:pPr>
      <w:r>
        <w:t>2.</w:t>
      </w:r>
      <w:r>
        <w:tab/>
        <w:t>The MCPTT user at MCPTT client 3 puts the call with MCPTT user at MCPTT client 1 on hold.</w:t>
      </w:r>
    </w:p>
    <w:p w14:paraId="083BEF5D" w14:textId="77777777" w:rsidR="00404043" w:rsidRDefault="00404043" w:rsidP="00404043">
      <w:pPr>
        <w:pStyle w:val="B1"/>
      </w:pPr>
      <w:r>
        <w:t>3</w:t>
      </w:r>
      <w:r w:rsidRPr="008D7B50">
        <w:t>.</w:t>
      </w:r>
      <w:r w:rsidRPr="008D7B50">
        <w:tab/>
        <w:t xml:space="preserve">MCPTT client </w:t>
      </w:r>
      <w:r>
        <w:t>3</w:t>
      </w:r>
      <w:r w:rsidRPr="008D7B50">
        <w:t xml:space="preserve"> initiates an MCPTT private call to MCPTT client </w:t>
      </w:r>
      <w:r>
        <w:t>2</w:t>
      </w:r>
      <w:r w:rsidRPr="008D7B50">
        <w:t xml:space="preserve"> using the normal MCPTT call establishment procedures </w:t>
      </w:r>
      <w:r w:rsidRPr="00333E2F">
        <w:t>as described in subclause</w:t>
      </w:r>
      <w:r w:rsidRPr="008D7B50">
        <w:t xml:space="preserve"> </w:t>
      </w:r>
      <w:bookmarkStart w:id="62" w:name="_Hlk96097151"/>
      <w:r w:rsidRPr="008D7B50">
        <w:t>1</w:t>
      </w:r>
      <w:bookmarkStart w:id="63" w:name="_Hlk96097032"/>
      <w:r w:rsidRPr="008D7B50">
        <w:t>0.7.2.</w:t>
      </w:r>
      <w:r>
        <w:t>3</w:t>
      </w:r>
      <w:bookmarkEnd w:id="62"/>
      <w:bookmarkEnd w:id="63"/>
      <w:r w:rsidRPr="008D7B50">
        <w:t>.</w:t>
      </w:r>
      <w:r>
        <w:t xml:space="preserve"> The MCPTT </w:t>
      </w:r>
      <w:proofErr w:type="spellStart"/>
      <w:r>
        <w:t>privat</w:t>
      </w:r>
      <w:proofErr w:type="spellEnd"/>
      <w:r w:rsidRPr="00713508">
        <w:t xml:space="preserve"> call</w:t>
      </w:r>
      <w:r>
        <w:t xml:space="preserve"> is</w:t>
      </w:r>
      <w:r w:rsidRPr="00713508">
        <w:t xml:space="preserve"> established</w:t>
      </w:r>
      <w:r>
        <w:t xml:space="preserve">, and the </w:t>
      </w:r>
      <w:r w:rsidRPr="001C30F2">
        <w:t xml:space="preserve">user at MCPTT client </w:t>
      </w:r>
      <w:r>
        <w:t>3</w:t>
      </w:r>
      <w:r w:rsidRPr="001C30F2">
        <w:t xml:space="preserve"> can talk with the user at MCPTT client </w:t>
      </w:r>
      <w:r>
        <w:t>2.</w:t>
      </w:r>
    </w:p>
    <w:p w14:paraId="7E5A761C" w14:textId="77777777" w:rsidR="00404043" w:rsidRDefault="00404043" w:rsidP="00404043">
      <w:pPr>
        <w:pStyle w:val="NO"/>
      </w:pPr>
      <w:r w:rsidRPr="003A0741">
        <w:t>NOTE</w:t>
      </w:r>
      <w:r>
        <w:t> 3</w:t>
      </w:r>
      <w:r w:rsidRPr="003A0741">
        <w:t>:</w:t>
      </w:r>
      <w:r w:rsidRPr="003A0741">
        <w:tab/>
        <w:t xml:space="preserve">The </w:t>
      </w:r>
      <w:r>
        <w:t>procedure</w:t>
      </w:r>
      <w:r w:rsidRPr="003A0741">
        <w:t xml:space="preserve"> for private call using functional alias towards a partner MC system is defined in clause</w:t>
      </w:r>
      <w:r>
        <w:t xml:space="preserve"> 10.16.3 </w:t>
      </w:r>
      <w:r w:rsidRPr="00BD482A">
        <w:t>in</w:t>
      </w:r>
      <w:r>
        <w:t xml:space="preserve"> </w:t>
      </w:r>
      <w:r w:rsidRPr="00BD482A">
        <w:t>3GPP</w:t>
      </w:r>
      <w:r>
        <w:t> </w:t>
      </w:r>
      <w:r w:rsidRPr="00BD482A">
        <w:t>TS</w:t>
      </w:r>
      <w:r>
        <w:t> </w:t>
      </w:r>
      <w:r w:rsidRPr="00BD482A">
        <w:t>23.280[16]</w:t>
      </w:r>
      <w:r>
        <w:t>.</w:t>
      </w:r>
    </w:p>
    <w:p w14:paraId="6F71FA45" w14:textId="77777777" w:rsidR="00404043" w:rsidRDefault="00404043" w:rsidP="00404043">
      <w:pPr>
        <w:pStyle w:val="B1"/>
      </w:pPr>
      <w:r>
        <w:lastRenderedPageBreak/>
        <w:t>4.</w:t>
      </w:r>
      <w:r>
        <w:tab/>
      </w:r>
      <w:r w:rsidRPr="008D7B50">
        <w:t xml:space="preserve">The user at MCPTT client </w:t>
      </w:r>
      <w:r>
        <w:t>3</w:t>
      </w:r>
      <w:r w:rsidRPr="008D7B50">
        <w:t xml:space="preserve"> can talk with the user at MCPTT client </w:t>
      </w:r>
      <w:r>
        <w:t>2 and announce the call transfer</w:t>
      </w:r>
      <w:r w:rsidRPr="008D7B50">
        <w:t>.</w:t>
      </w:r>
    </w:p>
    <w:p w14:paraId="029B0AB4" w14:textId="77777777" w:rsidR="00404043" w:rsidRDefault="00404043" w:rsidP="00404043">
      <w:pPr>
        <w:pStyle w:val="B1"/>
      </w:pPr>
      <w:r>
        <w:t>5</w:t>
      </w:r>
      <w:r w:rsidRPr="003A5B15">
        <w:t>.</w:t>
      </w:r>
      <w:r w:rsidRPr="003A5B15">
        <w:tab/>
        <w:t xml:space="preserve">The </w:t>
      </w:r>
      <w:r w:rsidRPr="008D7B50">
        <w:t xml:space="preserve">MCPTT client </w:t>
      </w:r>
      <w:r>
        <w:t>3</w:t>
      </w:r>
      <w:r w:rsidRPr="008D7B50">
        <w:t xml:space="preserve"> </w:t>
      </w:r>
      <w:r>
        <w:t xml:space="preserve">releases the </w:t>
      </w:r>
      <w:r w:rsidRPr="008D7B50">
        <w:t xml:space="preserve">MCPTT private call </w:t>
      </w:r>
      <w:r>
        <w:t xml:space="preserve">with </w:t>
      </w:r>
      <w:r w:rsidRPr="008D7B50">
        <w:t xml:space="preserve">MCPTT client </w:t>
      </w:r>
      <w:r>
        <w:t>2</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10F64295" w14:textId="77777777" w:rsidR="00404043" w:rsidRDefault="00404043" w:rsidP="00404043">
      <w:pPr>
        <w:pStyle w:val="B1"/>
      </w:pPr>
      <w:r>
        <w:t>6.</w:t>
      </w:r>
      <w:r w:rsidRPr="003A5B15">
        <w:tab/>
      </w:r>
      <w:r>
        <w:t>T</w:t>
      </w:r>
      <w:r w:rsidRPr="003A5B15">
        <w:t xml:space="preserve">he MCPTT user at MCPTT client </w:t>
      </w:r>
      <w:r>
        <w:t>3</w:t>
      </w:r>
      <w:r w:rsidRPr="003A5B15">
        <w:t xml:space="preserve"> </w:t>
      </w:r>
      <w:r>
        <w:t xml:space="preserve">puts </w:t>
      </w:r>
      <w:r w:rsidRPr="003A5B15">
        <w:t>the call</w:t>
      </w:r>
      <w:r>
        <w:t xml:space="preserve"> with MCPTT client 1 off hold and confirms that the call will be transferred.</w:t>
      </w:r>
    </w:p>
    <w:p w14:paraId="52650188" w14:textId="77777777" w:rsidR="00404043" w:rsidRDefault="00404043" w:rsidP="00404043">
      <w:pPr>
        <w:pStyle w:val="B1"/>
      </w:pPr>
      <w:r>
        <w:t>7.</w:t>
      </w:r>
      <w:r>
        <w:tab/>
        <w:t>The MCPTT client 3 sends an MCPTT call transfer</w:t>
      </w:r>
      <w:r w:rsidRPr="009C2BD8" w:rsidDel="007A3061">
        <w:t xml:space="preserve"> </w:t>
      </w:r>
      <w:r>
        <w:t>request to the MCPTT server 2.</w:t>
      </w:r>
    </w:p>
    <w:p w14:paraId="07F8A01E" w14:textId="77777777" w:rsidR="00404043" w:rsidRDefault="00404043" w:rsidP="00404043">
      <w:pPr>
        <w:pStyle w:val="B1"/>
      </w:pPr>
      <w:r>
        <w:t>8.</w:t>
      </w:r>
      <w:r>
        <w:tab/>
        <w:t>The MCPTT server 2 verifies that MCPTT client 3 is authorized to transfer the MCPTT private call to MCPTT client 2.</w:t>
      </w:r>
      <w:r w:rsidRPr="00B14B98">
        <w:t xml:space="preserve"> </w:t>
      </w:r>
      <w:r>
        <w:t xml:space="preserve">This check is based on entries in the user profile of the user at MCPTT client 3. First, the MCPTT server 2 checks the value of the </w:t>
      </w:r>
      <w:r w:rsidRPr="004F4388">
        <w:t>"</w:t>
      </w:r>
      <w:r>
        <w:t>Allow private call transfer</w:t>
      </w:r>
      <w:r w:rsidRPr="004F4388">
        <w:t>"</w:t>
      </w:r>
      <w:r>
        <w:t xml:space="preserve"> entry. If it is false, the authorization check has failed, and the procedure continues with step 10. Otherwise, the MCPTT server 2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2</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w:t>
      </w:r>
      <w:proofErr w:type="gramStart"/>
      <w:r>
        <w:t>failed</w:t>
      </w:r>
      <w:proofErr w:type="gramEnd"/>
      <w:r>
        <w:t xml:space="preserve"> and the procedure continues with step 10.</w:t>
      </w:r>
    </w:p>
    <w:p w14:paraId="68234CFA"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w:t>
      </w:r>
      <w:r>
        <w:t xml:space="preserve">2 </w:t>
      </w:r>
      <w:r w:rsidRPr="002B01A1">
        <w:t>resolves the functional alias to the corresponding MCPTT ID for which the functional alias is active.</w:t>
      </w:r>
    </w:p>
    <w:p w14:paraId="2D4D07DC" w14:textId="3810D266" w:rsidR="00404043" w:rsidRDefault="00404043" w:rsidP="00404043">
      <w:pPr>
        <w:pStyle w:val="NO"/>
      </w:pPr>
      <w:r w:rsidRPr="002B01A1">
        <w:t>NOTE</w:t>
      </w:r>
      <w:r>
        <w:t> 4</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w:t>
      </w:r>
      <w:proofErr w:type="gramStart"/>
      <w:r w:rsidRPr="00076E13">
        <w:t>e.g.</w:t>
      </w:r>
      <w:proofErr w:type="gramEnd"/>
      <w:r w:rsidRPr="00076E13">
        <w:t xml:space="preserve">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64" w:author="Beicht Peter Rev1" w:date="2023-04-18T11:05:00Z">
        <w:r w:rsidR="00873872">
          <w:t xml:space="preserve"> </w:t>
        </w:r>
        <w:r w:rsidR="00873872" w:rsidRPr="00873872">
          <w:t>(</w:t>
        </w:r>
        <w:proofErr w:type="gramStart"/>
        <w:r w:rsidR="00873872" w:rsidRPr="00873872">
          <w:t>e.g.</w:t>
        </w:r>
        <w:proofErr w:type="gramEnd"/>
        <w:r w:rsidR="00873872" w:rsidRPr="00873872">
          <w:t xml:space="preserve">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7F33521E"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2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3. The MCPTT private call between MCPTT client 3 and MCPTT client 2 remains up, and the procedure stops. </w:t>
      </w:r>
      <w:proofErr w:type="gramStart"/>
      <w:r>
        <w:t>Otherwise</w:t>
      </w:r>
      <w:proofErr w:type="gramEnd"/>
      <w:r>
        <w:t xml:space="preserve"> the procedure continues.</w:t>
      </w:r>
    </w:p>
    <w:p w14:paraId="6EE248E0" w14:textId="77777777" w:rsidR="00404043" w:rsidRDefault="00404043" w:rsidP="00404043">
      <w:pPr>
        <w:pStyle w:val="B1"/>
      </w:pPr>
      <w:r>
        <w:t>11.</w:t>
      </w:r>
      <w:r>
        <w:tab/>
      </w:r>
      <w:r w:rsidRPr="000D3875">
        <w:t xml:space="preserve">The MCPTT server </w:t>
      </w:r>
      <w:r>
        <w:t>2</w:t>
      </w:r>
      <w:r w:rsidRPr="000D3875">
        <w:t xml:space="preserve"> sends an MCPTT call transfer request towards the MCPTT </w:t>
      </w:r>
      <w:r>
        <w:t>server</w:t>
      </w:r>
      <w:r w:rsidRPr="000D3875">
        <w:t xml:space="preserve"> 1.</w:t>
      </w:r>
    </w:p>
    <w:p w14:paraId="7A129C80" w14:textId="77777777" w:rsidR="00404043" w:rsidRDefault="00404043" w:rsidP="00404043">
      <w:pPr>
        <w:pStyle w:val="B1"/>
      </w:pPr>
      <w:r>
        <w:t>12.</w:t>
      </w:r>
      <w:r>
        <w:tab/>
      </w:r>
      <w:r w:rsidRPr="005B2A18">
        <w:t>The</w:t>
      </w:r>
      <w:r>
        <w:t xml:space="preserve"> MCPTT server 1 sends an MCPTT call transfer</w:t>
      </w:r>
      <w:r w:rsidDel="004A504D">
        <w:t xml:space="preserve"> </w:t>
      </w:r>
      <w:r>
        <w:t>request towards the MCPTT client 1.</w:t>
      </w:r>
    </w:p>
    <w:p w14:paraId="370AE6B1" w14:textId="77777777" w:rsidR="00404043" w:rsidRDefault="00404043" w:rsidP="00404043">
      <w:pPr>
        <w:pStyle w:val="B1"/>
      </w:pPr>
      <w:r>
        <w:t>13</w:t>
      </w:r>
      <w:r w:rsidRPr="007771C1">
        <w:t>.</w:t>
      </w:r>
      <w:r>
        <w:tab/>
        <w:t>Optionally the user at MCPTT client 1 is notified that a call transfer</w:t>
      </w:r>
      <w:r w:rsidDel="004A504D">
        <w:t xml:space="preserve"> </w:t>
      </w:r>
      <w:r>
        <w:t>is in progress.</w:t>
      </w:r>
    </w:p>
    <w:p w14:paraId="3840E872" w14:textId="77777777" w:rsidR="00404043" w:rsidRDefault="00404043" w:rsidP="00404043">
      <w:pPr>
        <w:pStyle w:val="B1"/>
        <w:rPr>
          <w:lang w:val="en-US"/>
        </w:rPr>
      </w:pPr>
      <w:r>
        <w:t>14</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2D223695" w14:textId="77777777" w:rsidR="00404043" w:rsidRDefault="00404043" w:rsidP="00404043">
      <w:pPr>
        <w:pStyle w:val="B1"/>
      </w:pPr>
      <w:r>
        <w:t>15</w:t>
      </w:r>
      <w:r w:rsidRPr="0035210E">
        <w:t>.</w:t>
      </w:r>
      <w:r w:rsidRPr="0035210E">
        <w:tab/>
      </w:r>
      <w:r>
        <w:t xml:space="preserve">The </w:t>
      </w:r>
      <w:r w:rsidRPr="0035210E">
        <w:t xml:space="preserve">MCPTT </w:t>
      </w:r>
      <w:r>
        <w:t xml:space="preserve">server 1 verifies that MCPTT client 1 is authorized to perform the MCPTT private call </w:t>
      </w:r>
      <w:proofErr w:type="gramStart"/>
      <w:r>
        <w:t>as a result of</w:t>
      </w:r>
      <w:proofErr w:type="gramEnd"/>
      <w:r>
        <w:t xml:space="preserve">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1494AB74" w14:textId="77777777" w:rsidR="00404043" w:rsidRDefault="00404043" w:rsidP="00404043">
      <w:pPr>
        <w:pStyle w:val="NO"/>
        <w:rPr>
          <w:lang w:eastAsia="zh-CN"/>
        </w:rPr>
      </w:pPr>
      <w:r>
        <w:t>NOTE 5:</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268232E5" w14:textId="77777777" w:rsidR="00404043" w:rsidRDefault="00404043" w:rsidP="00404043">
      <w:pPr>
        <w:pStyle w:val="B1"/>
      </w:pPr>
      <w:r>
        <w:t>16</w:t>
      </w:r>
      <w:r w:rsidRPr="0035210E">
        <w:t>.</w:t>
      </w:r>
      <w:r w:rsidRPr="0035210E">
        <w:tab/>
      </w:r>
      <w:r>
        <w:t xml:space="preserve">The </w:t>
      </w:r>
      <w:r w:rsidRPr="0035210E">
        <w:t xml:space="preserve">MCPTT </w:t>
      </w:r>
      <w:r>
        <w:t>server 1 sends an MCPTT private call request to MCPTT client 2.</w:t>
      </w:r>
    </w:p>
    <w:p w14:paraId="6BE7460B" w14:textId="77777777" w:rsidR="00404043" w:rsidRDefault="00404043" w:rsidP="00404043">
      <w:pPr>
        <w:pStyle w:val="B1"/>
      </w:pPr>
      <w:r>
        <w:t>17</w:t>
      </w:r>
      <w:r w:rsidRPr="008C6337">
        <w:t>.</w:t>
      </w:r>
      <w:r w:rsidRPr="008C6337">
        <w:tab/>
        <w:t xml:space="preserve">The user at MCPTT client </w:t>
      </w:r>
      <w:r>
        <w:t>2</w:t>
      </w:r>
      <w:r w:rsidRPr="008C6337">
        <w:t xml:space="preserve"> is notified about the</w:t>
      </w:r>
      <w:r>
        <w:t xml:space="preserve"> incoming call.</w:t>
      </w:r>
    </w:p>
    <w:p w14:paraId="2276FF72" w14:textId="77777777" w:rsidR="00404043" w:rsidRDefault="00404043" w:rsidP="00404043">
      <w:pPr>
        <w:pStyle w:val="B1"/>
      </w:pPr>
      <w:r w:rsidRPr="008270B2">
        <w:t>1</w:t>
      </w:r>
      <w:r>
        <w:t>8</w:t>
      </w:r>
      <w:r w:rsidRPr="008270B2">
        <w:t>.</w:t>
      </w:r>
      <w:r w:rsidRPr="008270B2">
        <w:tab/>
        <w:t xml:space="preserve">MCPTT </w:t>
      </w:r>
      <w:r>
        <w:t>client 2</w:t>
      </w:r>
      <w:r w:rsidRPr="008270B2">
        <w:t xml:space="preserve"> sends</w:t>
      </w:r>
      <w:r>
        <w:t xml:space="preserve"> an MCPTT private call response back to the MCPTT server 1.</w:t>
      </w:r>
    </w:p>
    <w:p w14:paraId="4A327E2C" w14:textId="77777777" w:rsidR="00404043" w:rsidRDefault="00404043" w:rsidP="00404043">
      <w:pPr>
        <w:pStyle w:val="B1"/>
      </w:pPr>
      <w:r>
        <w:lastRenderedPageBreak/>
        <w:t>19.</w:t>
      </w:r>
      <w:r>
        <w:tab/>
        <w:t xml:space="preserve">The </w:t>
      </w:r>
      <w:r w:rsidRPr="008270B2">
        <w:t>MCPTT server</w:t>
      </w:r>
      <w:r>
        <w:t xml:space="preserve"> 1</w:t>
      </w:r>
      <w:r w:rsidRPr="008270B2">
        <w:t xml:space="preserve"> </w:t>
      </w:r>
      <w:r>
        <w:t>forwards the MCPTT private call response towards MCPTT client 1.</w:t>
      </w:r>
    </w:p>
    <w:p w14:paraId="0E1F3BF3" w14:textId="77777777" w:rsidR="00404043" w:rsidRDefault="00404043" w:rsidP="00404043">
      <w:pPr>
        <w:pStyle w:val="B1"/>
      </w:pPr>
      <w:r>
        <w:t>20.</w:t>
      </w:r>
      <w:r>
        <w:tab/>
        <w:t>MCPTT client 1 sends an MCPTT call transfer</w:t>
      </w:r>
      <w:r w:rsidDel="004A504D">
        <w:t xml:space="preserve"> </w:t>
      </w:r>
      <w:r>
        <w:t>response back to the MCPTT server 1.</w:t>
      </w:r>
    </w:p>
    <w:p w14:paraId="5F4B8436" w14:textId="77777777" w:rsidR="00404043" w:rsidRDefault="00404043" w:rsidP="00404043">
      <w:pPr>
        <w:pStyle w:val="B1"/>
      </w:pPr>
      <w:r>
        <w:t>21.</w:t>
      </w:r>
      <w:r>
        <w:tab/>
        <w:t>The MCPTT server 1 sends an MCPTT call transfer</w:t>
      </w:r>
      <w:r w:rsidDel="004A504D">
        <w:t xml:space="preserve"> </w:t>
      </w:r>
      <w:r>
        <w:t>response back to the MCPTT server 2.</w:t>
      </w:r>
    </w:p>
    <w:p w14:paraId="6F1BE887" w14:textId="77777777" w:rsidR="00404043" w:rsidRDefault="00404043" w:rsidP="00404043">
      <w:pPr>
        <w:pStyle w:val="B1"/>
      </w:pPr>
      <w:r>
        <w:t>22.</w:t>
      </w:r>
      <w:r>
        <w:tab/>
        <w:t>The MCPTT server 2 sends an MCPTT call transfer</w:t>
      </w:r>
      <w:r w:rsidDel="004A504D">
        <w:t xml:space="preserve"> </w:t>
      </w:r>
      <w:r>
        <w:t>response back to the MCPTT client 3.</w:t>
      </w:r>
    </w:p>
    <w:p w14:paraId="1CB465E0" w14:textId="77777777" w:rsidR="00404043" w:rsidRDefault="00404043" w:rsidP="00404043">
      <w:pPr>
        <w:pStyle w:val="B1"/>
      </w:pPr>
      <w:r>
        <w:t>23.</w:t>
      </w:r>
      <w:r>
        <w:tab/>
      </w:r>
      <w:r w:rsidRPr="000D3875">
        <w:t xml:space="preserve">MCPTT client 3 initiates release of the private call between MCPTT client 3 and MCPTT client </w:t>
      </w:r>
      <w:r>
        <w:t>1</w:t>
      </w:r>
      <w:r w:rsidRPr="000D3875">
        <w:t xml:space="preserve"> as described in subclause 10.7.2.3.</w:t>
      </w:r>
    </w:p>
    <w:p w14:paraId="4FB50C54" w14:textId="77777777" w:rsidR="00404043" w:rsidRDefault="00404043" w:rsidP="00404043">
      <w:pPr>
        <w:pStyle w:val="B1"/>
      </w:pPr>
      <w:r>
        <w:t>24.</w:t>
      </w:r>
      <w:r>
        <w:tab/>
      </w:r>
      <w:r w:rsidRPr="005B2A18">
        <w:t>The media plane fo</w:t>
      </w:r>
      <w:r>
        <w:t>r communication between MCPTT client 1 and MCPTT client 2 is established.</w:t>
      </w:r>
    </w:p>
    <w:p w14:paraId="4003C7F0" w14:textId="5DB38877" w:rsidR="00B44CB7" w:rsidRDefault="00B44CB7">
      <w:pPr>
        <w:rPr>
          <w:noProof/>
        </w:rPr>
      </w:pPr>
    </w:p>
    <w:p w14:paraId="4B8737AA" w14:textId="475F6C32" w:rsidR="00B44CB7" w:rsidRPr="00B44CB7"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E665BD8" w14:textId="77777777" w:rsidR="00B44CB7" w:rsidRDefault="00B44CB7">
      <w:pPr>
        <w:rPr>
          <w:noProof/>
        </w:rPr>
      </w:pPr>
    </w:p>
    <w:p w14:paraId="75D1F42C" w14:textId="77777777" w:rsidR="004858E7" w:rsidRPr="00AB5FED" w:rsidRDefault="004858E7" w:rsidP="004858E7">
      <w:pPr>
        <w:pStyle w:val="berschrift3"/>
      </w:pPr>
      <w:bookmarkStart w:id="65" w:name="_Toc131200575"/>
      <w:r w:rsidRPr="00AB5FED">
        <w:t>10.</w:t>
      </w:r>
      <w:r>
        <w:t>15</w:t>
      </w:r>
      <w:r w:rsidRPr="00AB5FED">
        <w:t>.</w:t>
      </w:r>
      <w:r>
        <w:t>3</w:t>
      </w:r>
      <w:r w:rsidRPr="00AB5FED">
        <w:tab/>
        <w:t>Procedure</w:t>
      </w:r>
      <w:bookmarkEnd w:id="65"/>
    </w:p>
    <w:p w14:paraId="12912436" w14:textId="77777777" w:rsidR="004858E7" w:rsidRPr="00AB5FED" w:rsidRDefault="004858E7" w:rsidP="004858E7">
      <w:r>
        <w:t>All</w:t>
      </w:r>
      <w:r w:rsidRPr="00AB5FED">
        <w:t xml:space="preserve"> clients are served by the primary MCPTT service provider in figure 10.</w:t>
      </w:r>
      <w:r>
        <w:t>15</w:t>
      </w:r>
      <w:r w:rsidRPr="00AB5FED">
        <w:t>.</w:t>
      </w:r>
      <w:r>
        <w:t>3</w:t>
      </w:r>
      <w:r w:rsidRPr="00AB5FED">
        <w:t xml:space="preserve">-1. </w:t>
      </w:r>
    </w:p>
    <w:p w14:paraId="6526F891" w14:textId="77777777" w:rsidR="004858E7" w:rsidRPr="00AB5FED" w:rsidRDefault="004858E7" w:rsidP="004858E7">
      <w:r w:rsidRPr="00AB5FED">
        <w:t>Pre-conditions:</w:t>
      </w:r>
    </w:p>
    <w:p w14:paraId="231AC16C" w14:textId="77777777" w:rsidR="004858E7" w:rsidRDefault="004858E7" w:rsidP="004858E7">
      <w:pPr>
        <w:pStyle w:val="B1"/>
      </w:pPr>
      <w:r w:rsidRPr="00AB5FED">
        <w:t>1.</w:t>
      </w:r>
      <w:r w:rsidRPr="00AB5FED">
        <w:tab/>
        <w:t xml:space="preserve">The calling MCPTT user has selected </w:t>
      </w:r>
      <w:r>
        <w:t>first-to-answer</w:t>
      </w:r>
      <w:r w:rsidRPr="00AB5FED">
        <w:t xml:space="preserve"> </w:t>
      </w:r>
      <w:r>
        <w:t>call.</w:t>
      </w:r>
    </w:p>
    <w:p w14:paraId="547B118B" w14:textId="77777777" w:rsidR="004858E7" w:rsidRPr="00AB5FED" w:rsidRDefault="004858E7" w:rsidP="004858E7">
      <w:pPr>
        <w:pStyle w:val="B1"/>
      </w:pPr>
      <w:r>
        <w:t>2.</w:t>
      </w:r>
      <w:r>
        <w:tab/>
      </w:r>
      <w:r w:rsidRPr="00841BAD">
        <w:rPr>
          <w:bCs/>
          <w:lang w:val="en-IN"/>
        </w:rPr>
        <w:t xml:space="preserve">MCPTT clients 1 </w:t>
      </w:r>
      <w:proofErr w:type="spellStart"/>
      <w:r w:rsidRPr="00841BAD">
        <w:rPr>
          <w:bCs/>
          <w:lang w:val="en-IN"/>
        </w:rPr>
        <w:t>to n</w:t>
      </w:r>
      <w:proofErr w:type="spellEnd"/>
      <w:r w:rsidRPr="00841BAD">
        <w:rPr>
          <w:bCs/>
          <w:lang w:val="en-IN"/>
        </w:rPr>
        <w:t xml:space="preserve"> are registered and their respective users, MCPTT user 1 to MCPTT user n, are authenticated and auth</w:t>
      </w:r>
      <w:r>
        <w:rPr>
          <w:bCs/>
          <w:lang w:val="en-IN"/>
        </w:rPr>
        <w:t>orized to use the MCPTT service</w:t>
      </w:r>
      <w:r w:rsidRPr="00AB5FED">
        <w:t>, as per procedure in subclause 10.2.</w:t>
      </w:r>
    </w:p>
    <w:p w14:paraId="105CDC03" w14:textId="77777777" w:rsidR="004858E7" w:rsidRDefault="004858E7" w:rsidP="004858E7">
      <w:pPr>
        <w:ind w:left="568" w:hanging="284"/>
        <w:rPr>
          <w:lang w:eastAsia="x-none"/>
        </w:rPr>
      </w:pPr>
      <w:r>
        <w:rPr>
          <w:lang w:eastAsia="x-none"/>
        </w:rPr>
        <w:t>3.</w:t>
      </w:r>
      <w:r>
        <w:rPr>
          <w:lang w:eastAsia="x-none"/>
        </w:rPr>
        <w:tab/>
        <w:t xml:space="preserve">MCPTT clients 2 </w:t>
      </w:r>
      <w:proofErr w:type="spellStart"/>
      <w:r>
        <w:rPr>
          <w:lang w:eastAsia="x-none"/>
        </w:rPr>
        <w:t>to n</w:t>
      </w:r>
      <w:proofErr w:type="spellEnd"/>
      <w:r>
        <w:rPr>
          <w:lang w:eastAsia="x-none"/>
        </w:rPr>
        <w:t xml:space="preserve"> have activated the same functional alias.</w:t>
      </w:r>
    </w:p>
    <w:p w14:paraId="557122C0" w14:textId="77777777" w:rsidR="004858E7" w:rsidRDefault="004858E7" w:rsidP="004858E7">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704EFA69" w14:textId="77777777" w:rsidR="004858E7" w:rsidRDefault="004858E7" w:rsidP="004858E7">
      <w:pPr>
        <w:pStyle w:val="TH"/>
      </w:pPr>
      <w:r w:rsidRPr="0006204A">
        <w:rPr>
          <w:rFonts w:ascii="Times New Roman" w:hAnsi="Times New Roman"/>
          <w:b w:val="0"/>
        </w:rPr>
        <w:object w:dxaOrig="10321" w:dyaOrig="11836" w14:anchorId="6F38EC66">
          <v:shape id="_x0000_i1034" type="#_x0000_t75" style="width:480.75pt;height:551.25pt" o:ole="">
            <v:imagedata r:id="rId30" o:title=""/>
          </v:shape>
          <o:OLEObject Type="Embed" ProgID="Visio.Drawing.11" ShapeID="_x0000_i1034" DrawAspect="Content" ObjectID="_1743417103" r:id="rId31"/>
        </w:object>
      </w:r>
    </w:p>
    <w:p w14:paraId="20E9861B" w14:textId="77777777" w:rsidR="004858E7" w:rsidRPr="00AB5FED" w:rsidRDefault="004858E7" w:rsidP="004858E7">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39CA8C4E" w14:textId="77777777" w:rsidR="004858E7" w:rsidRPr="00AB5FED" w:rsidRDefault="004858E7" w:rsidP="004858E7">
      <w:pPr>
        <w:pStyle w:val="B1"/>
      </w:pPr>
      <w:r>
        <w:rPr>
          <w:bCs/>
          <w:lang w:val="en-IN"/>
        </w:rPr>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2A7565A7" w14:textId="77777777" w:rsidR="004858E7" w:rsidRDefault="004858E7" w:rsidP="004858E7">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w:t>
      </w:r>
      <w:r>
        <w:rPr>
          <w:bCs/>
          <w:lang w:val="en-IN"/>
        </w:rPr>
        <w:lastRenderedPageBreak/>
        <w:t>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74C97EEC" w14:textId="77777777" w:rsidR="004858E7" w:rsidRDefault="004858E7" w:rsidP="004858E7">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711719F8" w14:textId="77777777" w:rsidR="004858E7" w:rsidRPr="00AB5FED" w:rsidRDefault="004858E7" w:rsidP="004858E7">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The functional alias must have been activated to identify the MCPTT IDs of the called users.</w:t>
      </w:r>
    </w:p>
    <w:p w14:paraId="3EC114F9" w14:textId="5548867F" w:rsidR="00BC22A7" w:rsidRDefault="00BC22A7" w:rsidP="00BC22A7">
      <w:pPr>
        <w:pStyle w:val="NO"/>
        <w:rPr>
          <w:ins w:id="66" w:author="Beicht Peter" w:date="2023-04-06T13:04:00Z"/>
        </w:rPr>
      </w:pPr>
      <w:ins w:id="67" w:author="Beicht Peter" w:date="2023-04-06T13:05:00Z">
        <w:r>
          <w:t>NOTE</w:t>
        </w:r>
      </w:ins>
      <w:ins w:id="68" w:author="Beicht Peter" w:date="2023-04-06T13:09:00Z">
        <w:r w:rsidR="00FA0E4D">
          <w:t> 1</w:t>
        </w:r>
      </w:ins>
      <w:ins w:id="69" w:author="Beicht Peter" w:date="2023-04-06T13:05:00Z">
        <w:r>
          <w:t>:</w:t>
        </w:r>
        <w:r>
          <w:tab/>
        </w:r>
      </w:ins>
      <w:ins w:id="70" w:author="Beicht Peter Rev2" w:date="2023-04-19T08:28:00Z">
        <w:r w:rsidR="00FD13CC">
          <w:t>Based on some selection criteria (</w:t>
        </w:r>
        <w:proofErr w:type="gramStart"/>
        <w:r w:rsidR="00FD13CC">
          <w:t>e.g.</w:t>
        </w:r>
        <w:proofErr w:type="gramEnd"/>
        <w:r w:rsidR="00FD13CC">
          <w:t xml:space="preserve"> using the current location of the initiating user to determine the dispatchers that are responsible for the related geographic areas), the MCPTT server can send MCPTT first-to-answer call requests only to a sub-set of the MCPTT users that have activated the functional alias. The selection of the appropriate sub-set of MCPTT IDs is left to implementation</w:t>
        </w:r>
      </w:ins>
      <w:ins w:id="71" w:author="Beicht Peter" w:date="2023-04-06T13:05:00Z">
        <w:r w:rsidRPr="00BC22A7">
          <w:t>.</w:t>
        </w:r>
      </w:ins>
    </w:p>
    <w:p w14:paraId="1E4C3136" w14:textId="55CB3AC9" w:rsidR="004858E7" w:rsidRDefault="004858E7">
      <w:pPr>
        <w:pStyle w:val="EditorsNote"/>
        <w:pPrChange w:id="72" w:author="Beicht Peter" w:date="2023-04-06T13:06:00Z">
          <w:pPr>
            <w:pStyle w:val="B1"/>
          </w:pPr>
        </w:pPrChange>
      </w:pPr>
      <w:r>
        <w:t>Editor</w:t>
      </w:r>
      <w:del w:id="73" w:author="Beicht Peter Rev1" w:date="2023-04-13T16:50:00Z">
        <w:r w:rsidRPr="00571183" w:rsidDel="00B44CB7">
          <w:delText>'</w:delText>
        </w:r>
      </w:del>
      <w:ins w:id="74" w:author="Beicht Peter Rev1" w:date="2023-04-13T16:50:00Z">
        <w:r w:rsidR="00B44CB7">
          <w:t>’</w:t>
        </w:r>
      </w:ins>
      <w:r>
        <w:t>s note:</w:t>
      </w:r>
      <w:r>
        <w:tab/>
        <w:t xml:space="preserve">Whether the MCPTT server shall proceed </w:t>
      </w:r>
      <w:r w:rsidRPr="00733920">
        <w:t xml:space="preserve">only </w:t>
      </w:r>
      <w:r>
        <w:t xml:space="preserve">with those </w:t>
      </w:r>
      <w:r w:rsidRPr="00733920">
        <w:t xml:space="preserve">MCPTT IDs </w:t>
      </w:r>
      <w:r>
        <w:t>which are allowed to be called by MCPTT client 1 is FFS.</w:t>
      </w:r>
    </w:p>
    <w:p w14:paraId="6C08B0AB" w14:textId="7306F549" w:rsidR="004858E7" w:rsidRPr="00AB5FED" w:rsidRDefault="004858E7" w:rsidP="004858E7">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w:t>
      </w:r>
      <w:ins w:id="75" w:author="Beicht Peter Rev1" w:date="2023-04-18T11:10:00Z">
        <w:r w:rsidR="00DB0160">
          <w:rPr>
            <w:bCs/>
            <w:lang w:val="en-IN"/>
          </w:rPr>
          <w:t>E</w:t>
        </w:r>
      </w:ins>
      <w:del w:id="76" w:author="Beicht Peter Rev1" w:date="2023-04-18T11:10:00Z">
        <w:r w:rsidR="00B44CB7" w:rsidRPr="00841BAD" w:rsidDel="00DB0160">
          <w:rPr>
            <w:bCs/>
            <w:lang w:val="en-IN"/>
          </w:rPr>
          <w:delText>e</w:delText>
        </w:r>
      </w:del>
      <w:r w:rsidRPr="00841BAD">
        <w:rPr>
          <w:bCs/>
          <w:lang w:val="en-IN"/>
        </w:rPr>
        <w:t>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246E77F9" w14:textId="77777777" w:rsidR="004858E7" w:rsidRPr="00AB5FED" w:rsidRDefault="004858E7" w:rsidP="004858E7">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3CFD5C01" w14:textId="77777777" w:rsidR="004858E7" w:rsidRDefault="004858E7" w:rsidP="004858E7">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5EBF7651" w14:textId="60CAA780" w:rsidR="004858E7" w:rsidRPr="006870C0" w:rsidRDefault="004858E7" w:rsidP="004858E7">
      <w:pPr>
        <w:pStyle w:val="NO"/>
      </w:pPr>
      <w:r w:rsidRPr="006870C0">
        <w:t>NOTE</w:t>
      </w:r>
      <w:r>
        <w:t> </w:t>
      </w:r>
      <w:ins w:id="77" w:author="Beicht Peter" w:date="2023-04-06T13:09:00Z">
        <w:r w:rsidR="00FA0E4D">
          <w:t>2</w:t>
        </w:r>
      </w:ins>
      <w:del w:id="78" w:author="Beicht Peter" w:date="2023-04-06T13:09:00Z">
        <w:r w:rsidDel="00FA0E4D">
          <w:delText>1</w:delText>
        </w:r>
      </w:del>
      <w:r w:rsidRPr="006870C0">
        <w:t>:</w:t>
      </w:r>
      <w:r w:rsidRPr="006870C0">
        <w:tab/>
        <w:t>MCPTT server does not divert MCPTT first-to-answer call to voicemail if MCPTT user at MCPTT client 2 has not accepted the incoming call.</w:t>
      </w:r>
      <w:del w:id="79" w:author="Beicht Peter" w:date="2023-04-11T14:09:00Z">
        <w:r w:rsidRPr="006870C0" w:rsidDel="00007D90">
          <w:delText xml:space="preserve"> </w:delText>
        </w:r>
      </w:del>
    </w:p>
    <w:p w14:paraId="722AE71A" w14:textId="77777777" w:rsidR="004858E7" w:rsidRPr="00AB5FED" w:rsidRDefault="004858E7" w:rsidP="004858E7">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72F0BCF0" w14:textId="77777777" w:rsidR="004858E7" w:rsidRPr="008129B3" w:rsidRDefault="004858E7" w:rsidP="004858E7">
      <w:pPr>
        <w:pStyle w:val="B1"/>
      </w:pPr>
      <w:r w:rsidRPr="008129B3">
        <w:t>9</w:t>
      </w:r>
      <w:r>
        <w:t>a</w:t>
      </w:r>
      <w:r w:rsidRPr="008129B3">
        <w:t>.</w:t>
      </w:r>
      <w:r>
        <w:tab/>
        <w:t>T</w:t>
      </w:r>
      <w:r w:rsidRPr="008129B3">
        <w:t>he MCPTT server sends a MCPTT first-to-answer call cancel request to MCPTT client 3.</w:t>
      </w:r>
    </w:p>
    <w:p w14:paraId="188D43FE" w14:textId="77777777" w:rsidR="004858E7" w:rsidRPr="008129B3" w:rsidRDefault="004858E7" w:rsidP="004858E7">
      <w:pPr>
        <w:pStyle w:val="B1"/>
      </w:pPr>
      <w:r w:rsidRPr="008129B3">
        <w:t>9</w:t>
      </w:r>
      <w:r>
        <w:t>b</w:t>
      </w:r>
      <w:r w:rsidRPr="008129B3">
        <w:t>.</w:t>
      </w:r>
      <w:r>
        <w:tab/>
      </w:r>
      <w:r w:rsidRPr="008129B3">
        <w:t>Optionally, MCPTT client 3 notifies the user.</w:t>
      </w:r>
    </w:p>
    <w:p w14:paraId="7E762409" w14:textId="77777777" w:rsidR="004858E7" w:rsidRPr="008129B3" w:rsidRDefault="004858E7" w:rsidP="004858E7">
      <w:pPr>
        <w:pStyle w:val="B1"/>
      </w:pPr>
      <w:r w:rsidRPr="008129B3">
        <w:t>10</w:t>
      </w:r>
      <w:r>
        <w:t>a.</w:t>
      </w:r>
      <w:r>
        <w:tab/>
        <w:t>T</w:t>
      </w:r>
      <w:r w:rsidRPr="008129B3">
        <w:t>he MCPTT server sends a MCPTT first-to-answer call cancel request to MCPTT client n.</w:t>
      </w:r>
    </w:p>
    <w:p w14:paraId="15517963" w14:textId="77777777" w:rsidR="004858E7" w:rsidRPr="008129B3" w:rsidRDefault="004858E7" w:rsidP="004858E7">
      <w:pPr>
        <w:pStyle w:val="B1"/>
      </w:pPr>
      <w:r w:rsidRPr="008129B3">
        <w:t>10</w:t>
      </w:r>
      <w:r>
        <w:t>b</w:t>
      </w:r>
      <w:r w:rsidRPr="008129B3">
        <w:t>.</w:t>
      </w:r>
      <w:r>
        <w:tab/>
      </w:r>
      <w:r w:rsidRPr="008129B3">
        <w:t>Optionally, MCPTT client n notifies the user.</w:t>
      </w:r>
    </w:p>
    <w:p w14:paraId="71AA9837" w14:textId="77777777" w:rsidR="004858E7" w:rsidRDefault="004858E7" w:rsidP="004858E7">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participant associated with MCPTT client 2 is informed that the floor is taken. For a </w:t>
      </w:r>
      <w:r>
        <w:t xml:space="preserve">first-to-answer </w:t>
      </w:r>
      <w:r w:rsidRPr="00AB5FED">
        <w:t>call without floor control both users are allowed to transmit simultaneously.</w:t>
      </w:r>
    </w:p>
    <w:p w14:paraId="389E5A3C" w14:textId="5E8654F2" w:rsidR="004858E7" w:rsidRDefault="004858E7" w:rsidP="004858E7">
      <w:pPr>
        <w:pStyle w:val="NO"/>
      </w:pPr>
      <w:r w:rsidRPr="002F228C">
        <w:t>N</w:t>
      </w:r>
      <w:r>
        <w:t>OTE </w:t>
      </w:r>
      <w:ins w:id="80" w:author="Beicht Peter Rev1" w:date="2023-04-13T16:50:00Z">
        <w:r w:rsidR="00B44CB7">
          <w:t>3</w:t>
        </w:r>
      </w:ins>
      <w:del w:id="81" w:author="Beicht Peter" w:date="2023-04-06T13:09:00Z">
        <w:r w:rsidDel="00FA0E4D">
          <w:delText>2</w:delText>
        </w:r>
      </w:del>
      <w:r w:rsidRPr="002F228C">
        <w:t>:</w:t>
      </w:r>
      <w:r>
        <w:tab/>
      </w:r>
      <w:r w:rsidRPr="00663EDC">
        <w:t xml:space="preserve">Prior to </w:t>
      </w:r>
      <w:r w:rsidRPr="00F11EE0">
        <w:t>media plane establishment</w:t>
      </w:r>
      <w:r w:rsidRPr="00663EDC">
        <w:t>,</w:t>
      </w:r>
      <w:r>
        <w:t xml:space="preserve"> </w:t>
      </w:r>
      <w:r w:rsidRPr="00663EDC">
        <w:t xml:space="preserve">MCPTT client 1 and MCPTT client 2 set up a security association for the </w:t>
      </w:r>
      <w:proofErr w:type="gramStart"/>
      <w:r w:rsidRPr="00663EDC">
        <w:t>media, if</w:t>
      </w:r>
      <w:proofErr w:type="gramEnd"/>
      <w:r w:rsidRPr="00663EDC">
        <w:t xml:space="preserve"> end-to-end encryption is used for this call</w:t>
      </w:r>
      <w:r w:rsidRPr="002F228C">
        <w:t>.</w:t>
      </w:r>
    </w:p>
    <w:p w14:paraId="2DF88B23" w14:textId="77777777" w:rsidR="004858E7" w:rsidRDefault="004858E7" w:rsidP="004858E7">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32FE814D" w14:textId="5D661F94" w:rsidR="004858E7" w:rsidRDefault="004858E7" w:rsidP="004858E7">
      <w:pPr>
        <w:pStyle w:val="NO"/>
      </w:pPr>
      <w:r w:rsidRPr="00042B0E">
        <w:lastRenderedPageBreak/>
        <w:t>NOTE</w:t>
      </w:r>
      <w:r>
        <w:t> </w:t>
      </w:r>
      <w:ins w:id="82" w:author="Beicht Peter" w:date="2023-04-06T13:09:00Z">
        <w:r w:rsidR="00FA0E4D">
          <w:t>4</w:t>
        </w:r>
      </w:ins>
      <w:del w:id="83" w:author="Beicht Peter" w:date="2023-04-06T13:09:00Z">
        <w:r w:rsidDel="00FA0E4D">
          <w:delText>3</w:delText>
        </w:r>
      </w:del>
      <w:r w:rsidRPr="00042B0E">
        <w:t>:</w:t>
      </w:r>
      <w:r>
        <w:tab/>
      </w:r>
      <w:r w:rsidRPr="00042B0E">
        <w:t>The steps 9a ,10a and 11 can occur in any order and can also be performed in parallel</w:t>
      </w:r>
      <w:r>
        <w:t>.</w:t>
      </w:r>
    </w:p>
    <w:p w14:paraId="68B33AAA" w14:textId="77777777" w:rsidR="004858E7" w:rsidRPr="00A457B6" w:rsidRDefault="004858E7" w:rsidP="004858E7">
      <w:pPr>
        <w:pStyle w:val="B1"/>
      </w:pPr>
      <w:r w:rsidRPr="00A457B6">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3EDE87D7" w14:textId="77777777" w:rsidR="004858E7" w:rsidRDefault="004858E7" w:rsidP="004858E7">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08A983AE" w14:textId="77777777" w:rsidR="004858E7" w:rsidRDefault="004858E7">
      <w:pPr>
        <w:rPr>
          <w:noProof/>
        </w:rPr>
      </w:pPr>
    </w:p>
    <w:p w14:paraId="544C57F3" w14:textId="11C70388" w:rsidR="002F3C6C" w:rsidRPr="00B14A6C" w:rsidRDefault="002F3C6C" w:rsidP="002F3C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F9046D" w14:textId="77777777" w:rsidR="004858E7" w:rsidRDefault="004858E7">
      <w:pPr>
        <w:rPr>
          <w:noProof/>
        </w:rPr>
      </w:pPr>
    </w:p>
    <w:sectPr w:rsidR="004858E7"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5CFEC" w14:textId="77777777" w:rsidR="006B75EE" w:rsidRDefault="006B75EE">
      <w:r>
        <w:separator/>
      </w:r>
    </w:p>
  </w:endnote>
  <w:endnote w:type="continuationSeparator" w:id="0">
    <w:p w14:paraId="25EFFA93" w14:textId="77777777" w:rsidR="006B75EE" w:rsidRDefault="006B7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2D873" w14:textId="77777777" w:rsidR="006B75EE" w:rsidRDefault="006B75EE">
      <w:r>
        <w:separator/>
      </w:r>
    </w:p>
  </w:footnote>
  <w:footnote w:type="continuationSeparator" w:id="0">
    <w:p w14:paraId="0FE6157D" w14:textId="77777777" w:rsidR="006B75EE" w:rsidRDefault="006B75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icht Peter">
    <w15:presenceInfo w15:providerId="None" w15:userId="Beicht Peter"/>
  </w15:person>
  <w15:person w15:author="Beicht Peter Rev1">
    <w15:presenceInfo w15:providerId="None" w15:userId="Beicht Peter Rev1"/>
  </w15:person>
  <w15:person w15:author="Beicht Peter Rev2">
    <w15:presenceInfo w15:providerId="None" w15:userId="Beicht Peter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90"/>
    <w:rsid w:val="00022E4A"/>
    <w:rsid w:val="00035E65"/>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2F3C6C"/>
    <w:rsid w:val="00301149"/>
    <w:rsid w:val="00305409"/>
    <w:rsid w:val="003609EF"/>
    <w:rsid w:val="0036231A"/>
    <w:rsid w:val="00374DD4"/>
    <w:rsid w:val="003E1A36"/>
    <w:rsid w:val="00404043"/>
    <w:rsid w:val="00410371"/>
    <w:rsid w:val="004242F1"/>
    <w:rsid w:val="00456581"/>
    <w:rsid w:val="004858E7"/>
    <w:rsid w:val="004A319F"/>
    <w:rsid w:val="004B75B7"/>
    <w:rsid w:val="005108E0"/>
    <w:rsid w:val="0051580D"/>
    <w:rsid w:val="00547111"/>
    <w:rsid w:val="005574E8"/>
    <w:rsid w:val="00592D74"/>
    <w:rsid w:val="005E2C44"/>
    <w:rsid w:val="00621188"/>
    <w:rsid w:val="006257ED"/>
    <w:rsid w:val="00665C47"/>
    <w:rsid w:val="00695808"/>
    <w:rsid w:val="006A22E8"/>
    <w:rsid w:val="006A662D"/>
    <w:rsid w:val="006B46FB"/>
    <w:rsid w:val="006B75EE"/>
    <w:rsid w:val="006E21FB"/>
    <w:rsid w:val="007176FF"/>
    <w:rsid w:val="00771D02"/>
    <w:rsid w:val="00792342"/>
    <w:rsid w:val="007977A8"/>
    <w:rsid w:val="007B512A"/>
    <w:rsid w:val="007C2097"/>
    <w:rsid w:val="007D6A07"/>
    <w:rsid w:val="007F7259"/>
    <w:rsid w:val="008040A8"/>
    <w:rsid w:val="008279FA"/>
    <w:rsid w:val="008626E7"/>
    <w:rsid w:val="00870EE7"/>
    <w:rsid w:val="00873872"/>
    <w:rsid w:val="008863B9"/>
    <w:rsid w:val="008A45A6"/>
    <w:rsid w:val="008D4A3B"/>
    <w:rsid w:val="008F3789"/>
    <w:rsid w:val="008F686C"/>
    <w:rsid w:val="009148DE"/>
    <w:rsid w:val="00941E30"/>
    <w:rsid w:val="009777D9"/>
    <w:rsid w:val="00991B88"/>
    <w:rsid w:val="009A5753"/>
    <w:rsid w:val="009A579D"/>
    <w:rsid w:val="009E3297"/>
    <w:rsid w:val="009F734F"/>
    <w:rsid w:val="009F7D69"/>
    <w:rsid w:val="00A246B6"/>
    <w:rsid w:val="00A47E70"/>
    <w:rsid w:val="00A50CF0"/>
    <w:rsid w:val="00A53CEB"/>
    <w:rsid w:val="00A7671C"/>
    <w:rsid w:val="00AA2CBC"/>
    <w:rsid w:val="00AC5820"/>
    <w:rsid w:val="00AD1CD8"/>
    <w:rsid w:val="00B258BB"/>
    <w:rsid w:val="00B44CB7"/>
    <w:rsid w:val="00B67B97"/>
    <w:rsid w:val="00B968C8"/>
    <w:rsid w:val="00BA3EC5"/>
    <w:rsid w:val="00BA51D9"/>
    <w:rsid w:val="00BB5DFC"/>
    <w:rsid w:val="00BC22A7"/>
    <w:rsid w:val="00BD279D"/>
    <w:rsid w:val="00BD6BB8"/>
    <w:rsid w:val="00C66BA2"/>
    <w:rsid w:val="00C70B12"/>
    <w:rsid w:val="00C714A3"/>
    <w:rsid w:val="00C876C4"/>
    <w:rsid w:val="00C95985"/>
    <w:rsid w:val="00CC5026"/>
    <w:rsid w:val="00CC68D0"/>
    <w:rsid w:val="00CD7B03"/>
    <w:rsid w:val="00D03F9A"/>
    <w:rsid w:val="00D06D51"/>
    <w:rsid w:val="00D24991"/>
    <w:rsid w:val="00D50255"/>
    <w:rsid w:val="00D66520"/>
    <w:rsid w:val="00DA3D3B"/>
    <w:rsid w:val="00DB0160"/>
    <w:rsid w:val="00DE34CF"/>
    <w:rsid w:val="00E13F3D"/>
    <w:rsid w:val="00E1685E"/>
    <w:rsid w:val="00E34898"/>
    <w:rsid w:val="00E450B0"/>
    <w:rsid w:val="00E66080"/>
    <w:rsid w:val="00EB09B7"/>
    <w:rsid w:val="00EE0D83"/>
    <w:rsid w:val="00EE7D7C"/>
    <w:rsid w:val="00F25D98"/>
    <w:rsid w:val="00F278B1"/>
    <w:rsid w:val="00F300FB"/>
    <w:rsid w:val="00F77636"/>
    <w:rsid w:val="00FA0E4D"/>
    <w:rsid w:val="00FB6386"/>
    <w:rsid w:val="00FC3333"/>
    <w:rsid w:val="00FD13C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qFormat/>
    <w:locked/>
    <w:rsid w:val="004858E7"/>
    <w:rPr>
      <w:rFonts w:ascii="Times New Roman" w:hAnsi="Times New Roman"/>
      <w:lang w:val="en-GB" w:eastAsia="en-US"/>
    </w:rPr>
  </w:style>
  <w:style w:type="character" w:customStyle="1" w:styleId="TFChar">
    <w:name w:val="TF Char"/>
    <w:link w:val="TF"/>
    <w:locked/>
    <w:rsid w:val="004858E7"/>
    <w:rPr>
      <w:rFonts w:ascii="Arial" w:hAnsi="Arial"/>
      <w:b/>
      <w:lang w:val="en-GB" w:eastAsia="en-US"/>
    </w:rPr>
  </w:style>
  <w:style w:type="character" w:customStyle="1" w:styleId="THChar">
    <w:name w:val="TH Char"/>
    <w:link w:val="TH"/>
    <w:qFormat/>
    <w:locked/>
    <w:rsid w:val="004858E7"/>
    <w:rPr>
      <w:rFonts w:ascii="Arial" w:hAnsi="Arial"/>
      <w:b/>
      <w:lang w:val="en-GB" w:eastAsia="en-US"/>
    </w:rPr>
  </w:style>
  <w:style w:type="character" w:customStyle="1" w:styleId="EditorsNoteChar">
    <w:name w:val="Editor's Note Char"/>
    <w:aliases w:val="EN Char"/>
    <w:link w:val="EditorsNote"/>
    <w:locked/>
    <w:rsid w:val="004858E7"/>
    <w:rPr>
      <w:rFonts w:ascii="Times New Roman" w:hAnsi="Times New Roman"/>
      <w:color w:val="FF0000"/>
      <w:lang w:val="en-GB" w:eastAsia="en-US"/>
    </w:rPr>
  </w:style>
  <w:style w:type="character" w:customStyle="1" w:styleId="NOChar">
    <w:name w:val="NO Char"/>
    <w:link w:val="NO"/>
    <w:locked/>
    <w:rsid w:val="004858E7"/>
    <w:rPr>
      <w:rFonts w:ascii="Times New Roman" w:hAnsi="Times New Roman"/>
      <w:lang w:val="en-GB" w:eastAsia="en-US"/>
    </w:rPr>
  </w:style>
  <w:style w:type="paragraph" w:styleId="berarbeitung">
    <w:name w:val="Revision"/>
    <w:hidden/>
    <w:uiPriority w:val="99"/>
    <w:semiHidden/>
    <w:rsid w:val="00E450B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6541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10092</Words>
  <Characters>57531</Characters>
  <Application>Microsoft Office Word</Application>
  <DocSecurity>0</DocSecurity>
  <Lines>479</Lines>
  <Paragraphs>13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7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 Rev2</cp:lastModifiedBy>
  <cp:revision>2</cp:revision>
  <cp:lastPrinted>1899-12-31T23:00:00Z</cp:lastPrinted>
  <dcterms:created xsi:type="dcterms:W3CDTF">2023-04-19T11:37:00Z</dcterms:created>
  <dcterms:modified xsi:type="dcterms:W3CDTF">2023-04-19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4</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6th Apr 2023</vt:lpwstr>
  </property>
  <property fmtid="{D5CDD505-2E9C-101B-9397-08002B2CF9AE}" pid="9" name="Tdoc#">
    <vt:lpwstr>S6-231123</vt:lpwstr>
  </property>
  <property fmtid="{D5CDD505-2E9C-101B-9397-08002B2CF9AE}" pid="10" name="Spec#">
    <vt:lpwstr>23.379</vt:lpwstr>
  </property>
  <property fmtid="{D5CDD505-2E9C-101B-9397-08002B2CF9AE}" pid="11" name="Cr#">
    <vt:lpwstr>0340</vt:lpwstr>
  </property>
  <property fmtid="{D5CDD505-2E9C-101B-9397-08002B2CF9AE}" pid="12" name="Revision">
    <vt:lpwstr>-</vt:lpwstr>
  </property>
  <property fmtid="{D5CDD505-2E9C-101B-9397-08002B2CF9AE}" pid="13" name="Version">
    <vt:lpwstr>18.5.0</vt:lpwstr>
  </property>
  <property fmtid="{D5CDD505-2E9C-101B-9397-08002B2CF9AE}" pid="14" name="CrTitle">
    <vt:lpwstr>Enhancements for functional alias</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nh4MCPTT</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